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B44184" w14:paraId="7D1EC520" w14:textId="77777777" w:rsidTr="002D1F26">
        <w:tc>
          <w:tcPr>
            <w:tcW w:w="1588" w:type="dxa"/>
            <w:vAlign w:val="center"/>
          </w:tcPr>
          <w:p w14:paraId="3C13513D" w14:textId="77777777" w:rsidR="00B44184" w:rsidRDefault="00B44184" w:rsidP="00B55381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bookmarkStart w:id="0" w:name="_Toc513493484"/>
            <w:bookmarkStart w:id="1" w:name="_Toc514060231"/>
            <w:bookmarkStart w:id="2" w:name="_Toc514102613"/>
            <w:bookmarkStart w:id="3" w:name="_Toc514104140"/>
            <w:bookmarkStart w:id="4" w:name="_Toc514104946"/>
            <w:bookmarkStart w:id="5" w:name="_Toc514105589"/>
            <w:bookmarkStart w:id="6" w:name="_Toc514599636"/>
            <w:bookmarkStart w:id="7" w:name="_Toc514602648"/>
            <w:bookmarkStart w:id="8" w:name="_Toc514666346"/>
            <w:bookmarkStart w:id="9" w:name="_Toc514793936"/>
            <w:bookmarkStart w:id="10" w:name="_Toc523822806"/>
            <w:r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ru-RU"/>
              </w:rPr>
              <w:drawing>
                <wp:inline distT="0" distB="0" distL="0" distR="0" wp14:anchorId="4AD5B09E" wp14:editId="02E57358">
                  <wp:extent cx="872221" cy="1003935"/>
                  <wp:effectExtent l="0" t="0" r="4445" b="5715"/>
                  <wp:docPr id="17" name="image2.png" descr="Gerb-BMSTU_0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.png" descr="Gerb-BMSTU_01"/>
                          <pic:cNvPicPr preferRelativeResize="0"/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2811" cy="1027634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1EC2CADF" w14:textId="77777777" w:rsidR="00F961E1" w:rsidRPr="00F961E1" w:rsidRDefault="00F961E1" w:rsidP="00F961E1">
            <w:pPr>
              <w:keepLines/>
              <w:spacing w:before="240" w:after="60" w:line="240" w:lineRule="auto"/>
              <w:jc w:val="center"/>
              <w:rPr>
                <w:rFonts w:ascii="Cambria" w:eastAsia="Times New Roman" w:hAnsi="Cambria" w:cs="Times New Roman"/>
                <w:bCs/>
                <w:kern w:val="28"/>
                <w:sz w:val="20"/>
                <w:szCs w:val="32"/>
              </w:rPr>
            </w:pPr>
            <w:r w:rsidRPr="00F961E1">
              <w:rPr>
                <w:rFonts w:ascii="Cambria" w:eastAsia="Times New Roman" w:hAnsi="Cambria" w:cs="Times New Roman"/>
                <w:b/>
                <w:bCs/>
                <w:kern w:val="28"/>
                <w:sz w:val="20"/>
                <w:szCs w:val="32"/>
              </w:rPr>
              <w:t>Министерство науки и высшего образования Российской Федерации</w:t>
            </w:r>
          </w:p>
          <w:p w14:paraId="31ED86B5" w14:textId="77777777" w:rsidR="00F961E1" w:rsidRPr="00F961E1" w:rsidRDefault="00F961E1" w:rsidP="00F961E1">
            <w:pPr>
              <w:keepLines/>
              <w:spacing w:after="0" w:line="240" w:lineRule="auto"/>
              <w:jc w:val="center"/>
              <w:rPr>
                <w:rFonts w:ascii="Cambria" w:eastAsia="Times New Roman" w:hAnsi="Cambria" w:cs="Times New Roman"/>
                <w:bCs/>
                <w:kern w:val="28"/>
                <w:sz w:val="20"/>
                <w:szCs w:val="32"/>
              </w:rPr>
            </w:pPr>
            <w:r w:rsidRPr="00F961E1">
              <w:rPr>
                <w:rFonts w:ascii="Cambria" w:eastAsia="Times New Roman" w:hAnsi="Cambria" w:cs="Times New Roman"/>
                <w:bCs/>
                <w:kern w:val="28"/>
                <w:sz w:val="20"/>
                <w:szCs w:val="32"/>
              </w:rPr>
              <w:t>Калужский филиал</w:t>
            </w:r>
            <w:r w:rsidRPr="00F961E1">
              <w:rPr>
                <w:rFonts w:ascii="Cambria" w:eastAsia="Times New Roman" w:hAnsi="Cambria" w:cs="Times New Roman"/>
                <w:bCs/>
                <w:kern w:val="28"/>
                <w:sz w:val="20"/>
                <w:szCs w:val="32"/>
              </w:rPr>
              <w:br/>
              <w:t xml:space="preserve"> федерального государственного бюджетного </w:t>
            </w:r>
            <w:r w:rsidRPr="00F961E1">
              <w:rPr>
                <w:rFonts w:ascii="Cambria" w:eastAsia="Times New Roman" w:hAnsi="Cambria" w:cs="Times New Roman"/>
                <w:bCs/>
                <w:kern w:val="28"/>
                <w:sz w:val="20"/>
                <w:szCs w:val="32"/>
              </w:rPr>
              <w:br/>
              <w:t>образовательного учреждения высшего образования</w:t>
            </w:r>
          </w:p>
          <w:p w14:paraId="4E0A6E31" w14:textId="2159018E" w:rsidR="00B44184" w:rsidRDefault="00F961E1" w:rsidP="00F961E1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  <w:t xml:space="preserve"> </w:t>
            </w:r>
            <w:r w:rsidR="00B44184"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01322E16" w14:textId="77777777" w:rsidR="00B44184" w:rsidRDefault="00B44184" w:rsidP="00B55381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  <w:t>(КФ МГТУ им. Н.Э. Баумана)</w:t>
            </w:r>
          </w:p>
        </w:tc>
      </w:tr>
    </w:tbl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22"/>
        <w:gridCol w:w="7607"/>
      </w:tblGrid>
      <w:tr w:rsidR="00B44184" w14:paraId="7A5BAED7" w14:textId="77777777" w:rsidTr="002D1F26">
        <w:trPr>
          <w:trHeight w:val="454"/>
        </w:trPr>
        <w:tc>
          <w:tcPr>
            <w:tcW w:w="2022" w:type="dxa"/>
            <w:vAlign w:val="bottom"/>
          </w:tcPr>
          <w:p w14:paraId="7D2D97D6" w14:textId="77777777" w:rsidR="007572E0" w:rsidRDefault="007572E0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  <w:p w14:paraId="02EF1EDC" w14:textId="78EB7D29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ФАКУЛЬТЕТ</w:t>
            </w:r>
          </w:p>
        </w:tc>
        <w:tc>
          <w:tcPr>
            <w:tcW w:w="7607" w:type="dxa"/>
            <w:tcBorders>
              <w:bottom w:val="single" w:sz="4" w:space="0" w:color="auto"/>
            </w:tcBorders>
            <w:vAlign w:val="bottom"/>
          </w:tcPr>
          <w:p w14:paraId="2A7F8D47" w14:textId="4DADA39C" w:rsidR="00B44184" w:rsidRDefault="00A550CB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A550CB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ИУК «Информатика и управление»</w:t>
            </w:r>
          </w:p>
        </w:tc>
      </w:tr>
      <w:tr w:rsidR="00B44184" w14:paraId="679FA3FB" w14:textId="77777777" w:rsidTr="002D1F26">
        <w:trPr>
          <w:trHeight w:val="454"/>
        </w:trPr>
        <w:tc>
          <w:tcPr>
            <w:tcW w:w="2022" w:type="dxa"/>
            <w:vAlign w:val="bottom"/>
          </w:tcPr>
          <w:p w14:paraId="2A4F5AFA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АФЕДРА</w:t>
            </w:r>
          </w:p>
        </w:tc>
        <w:tc>
          <w:tcPr>
            <w:tcW w:w="760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4161FFD0" w14:textId="32671093" w:rsidR="00B44184" w:rsidRPr="00A550CB" w:rsidRDefault="00A550CB" w:rsidP="00A550CB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</w:pPr>
            <w:r w:rsidRPr="00A550CB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ИУК4 «Программное обеспечение ЭВМ, информационные</w:t>
            </w:r>
            <w:r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 xml:space="preserve"> </w:t>
            </w:r>
          </w:p>
        </w:tc>
      </w:tr>
      <w:tr w:rsidR="00B44184" w14:paraId="4F226932" w14:textId="77777777" w:rsidTr="002D1F26">
        <w:trPr>
          <w:trHeight w:val="454"/>
        </w:trPr>
        <w:tc>
          <w:tcPr>
            <w:tcW w:w="9629" w:type="dxa"/>
            <w:gridSpan w:val="2"/>
            <w:tcBorders>
              <w:bottom w:val="single" w:sz="4" w:space="0" w:color="auto"/>
            </w:tcBorders>
            <w:vAlign w:val="bottom"/>
          </w:tcPr>
          <w:p w14:paraId="7262B0B8" w14:textId="1FE65ED2" w:rsidR="00B44184" w:rsidRDefault="00A550CB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A550CB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технологии»</w:t>
            </w:r>
          </w:p>
        </w:tc>
      </w:tr>
    </w:tbl>
    <w:p w14:paraId="762A81CC" w14:textId="08001718" w:rsidR="00B44184" w:rsidRPr="00661F81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700" w:after="240" w:line="240" w:lineRule="auto"/>
        <w:jc w:val="center"/>
        <w:rPr>
          <w:rFonts w:ascii="Times New Roman" w:eastAsia="Times New Roman" w:hAnsi="Times New Roman" w:cs="Times New Roman"/>
          <w:b/>
          <w:color w:val="000000"/>
          <w:spacing w:val="24"/>
          <w:sz w:val="32"/>
          <w:szCs w:val="32"/>
        </w:rPr>
      </w:pPr>
      <w:r w:rsidRPr="00661F81">
        <w:rPr>
          <w:rFonts w:ascii="Times New Roman" w:eastAsia="Times New Roman" w:hAnsi="Times New Roman" w:cs="Times New Roman"/>
          <w:b/>
          <w:color w:val="000000"/>
          <w:spacing w:val="24"/>
          <w:sz w:val="32"/>
          <w:szCs w:val="32"/>
        </w:rPr>
        <w:t>РАСЧЕТНО-ПОЯСНИТЕЛЬНАЯ ЗАПИСКА</w:t>
      </w:r>
    </w:p>
    <w:p w14:paraId="57C258C2" w14:textId="77777777" w:rsidR="00B44184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 w:after="48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к курсовому проекту на тему:</w:t>
      </w: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B44184" w14:paraId="3D974157" w14:textId="77777777" w:rsidTr="002D1F26">
        <w:trPr>
          <w:trHeight w:val="510"/>
        </w:trPr>
        <w:tc>
          <w:tcPr>
            <w:tcW w:w="9629" w:type="dxa"/>
            <w:tcBorders>
              <w:bottom w:val="single" w:sz="4" w:space="0" w:color="auto"/>
            </w:tcBorders>
          </w:tcPr>
          <w:p w14:paraId="55D3E8CF" w14:textId="783E8DBC" w:rsidR="00B44184" w:rsidRPr="00215203" w:rsidRDefault="00563C12" w:rsidP="00215203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21520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Разработка л</w:t>
            </w:r>
            <w:r w:rsidR="007D36F8" w:rsidRPr="0021520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и</w:t>
            </w:r>
            <w:r w:rsidRPr="0021520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чного</w:t>
            </w:r>
            <w:r w:rsidR="007D36F8" w:rsidRPr="0021520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 кабинет</w:t>
            </w:r>
            <w:r w:rsidRPr="0021520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а</w:t>
            </w:r>
            <w:r w:rsidR="007D36F8" w:rsidRPr="0021520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 пользователя</w:t>
            </w:r>
            <w:r w:rsidR="002B3625" w:rsidRPr="0021520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 системы</w:t>
            </w:r>
            <w:r w:rsidR="007D36F8" w:rsidRPr="0021520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 документирования </w:t>
            </w:r>
          </w:p>
        </w:tc>
      </w:tr>
      <w:tr w:rsidR="00B44184" w14:paraId="4E55C559" w14:textId="77777777" w:rsidTr="002D1F26">
        <w:trPr>
          <w:trHeight w:val="510"/>
        </w:trPr>
        <w:tc>
          <w:tcPr>
            <w:tcW w:w="9629" w:type="dxa"/>
            <w:tcBorders>
              <w:top w:val="single" w:sz="4" w:space="0" w:color="auto"/>
            </w:tcBorders>
          </w:tcPr>
          <w:p w14:paraId="6EB26EE9" w14:textId="059B0499" w:rsidR="00B44184" w:rsidRDefault="00215203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1520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сети</w:t>
            </w:r>
          </w:p>
        </w:tc>
      </w:tr>
    </w:tbl>
    <w:p w14:paraId="4B80C5F7" w14:textId="77777777" w:rsidR="00B44184" w:rsidRPr="00BC081C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32"/>
          <w:szCs w:val="28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22"/>
        <w:gridCol w:w="7507"/>
      </w:tblGrid>
      <w:tr w:rsidR="00B44184" w14:paraId="00F36E71" w14:textId="77777777" w:rsidTr="002D1F26">
        <w:trPr>
          <w:trHeight w:val="397"/>
        </w:trPr>
        <w:tc>
          <w:tcPr>
            <w:tcW w:w="2122" w:type="dxa"/>
            <w:vAlign w:val="bottom"/>
          </w:tcPr>
          <w:p w14:paraId="26377E62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о дисциплине</w:t>
            </w:r>
          </w:p>
        </w:tc>
        <w:tc>
          <w:tcPr>
            <w:tcW w:w="7507" w:type="dxa"/>
            <w:tcBorders>
              <w:bottom w:val="single" w:sz="4" w:space="0" w:color="auto"/>
            </w:tcBorders>
            <w:vAlign w:val="bottom"/>
          </w:tcPr>
          <w:p w14:paraId="39F82D6D" w14:textId="3F2FA308" w:rsidR="00B44184" w:rsidRDefault="005D2D85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бъектно-ориентированное программирование</w:t>
            </w:r>
          </w:p>
        </w:tc>
      </w:tr>
    </w:tbl>
    <w:p w14:paraId="15E08F3D" w14:textId="77777777" w:rsidR="00B44184" w:rsidRPr="00761894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ff8"/>
        <w:tblW w:w="96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01"/>
        <w:gridCol w:w="166"/>
        <w:gridCol w:w="1376"/>
        <w:gridCol w:w="283"/>
        <w:gridCol w:w="2629"/>
        <w:gridCol w:w="310"/>
        <w:gridCol w:w="2859"/>
        <w:gridCol w:w="310"/>
      </w:tblGrid>
      <w:tr w:rsidR="00B44184" w14:paraId="3510A38F" w14:textId="77777777" w:rsidTr="002D1F26">
        <w:tc>
          <w:tcPr>
            <w:tcW w:w="1701" w:type="dxa"/>
          </w:tcPr>
          <w:p w14:paraId="62E3D4C0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тудент гр.</w:t>
            </w:r>
          </w:p>
        </w:tc>
        <w:tc>
          <w:tcPr>
            <w:tcW w:w="1542" w:type="dxa"/>
            <w:gridSpan w:val="2"/>
            <w:tcBorders>
              <w:bottom w:val="single" w:sz="4" w:space="0" w:color="auto"/>
            </w:tcBorders>
          </w:tcPr>
          <w:p w14:paraId="5965BAEE" w14:textId="4CCD9911" w:rsidR="00B44184" w:rsidRPr="00A550CB" w:rsidRDefault="002C4D4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ИУК4-52</w:t>
            </w:r>
            <w:r w:rsidR="00A550C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</w:t>
            </w:r>
          </w:p>
        </w:tc>
        <w:tc>
          <w:tcPr>
            <w:tcW w:w="283" w:type="dxa"/>
          </w:tcPr>
          <w:p w14:paraId="2EC11148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bottom w:val="single" w:sz="4" w:space="0" w:color="auto"/>
            </w:tcBorders>
          </w:tcPr>
          <w:p w14:paraId="3FC0C24F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  <w:vAlign w:val="bottom"/>
          </w:tcPr>
          <w:p w14:paraId="60EB31A8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859" w:type="dxa"/>
            <w:tcBorders>
              <w:bottom w:val="single" w:sz="4" w:space="0" w:color="auto"/>
            </w:tcBorders>
          </w:tcPr>
          <w:p w14:paraId="39DCD585" w14:textId="597AC0CC" w:rsidR="00B44184" w:rsidRDefault="007D36F8" w:rsidP="004805C1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алашников А.С</w:t>
            </w:r>
            <w:r w:rsidR="00F16EE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  <w:tc>
          <w:tcPr>
            <w:tcW w:w="310" w:type="dxa"/>
            <w:vAlign w:val="bottom"/>
          </w:tcPr>
          <w:p w14:paraId="67F820D6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4C70D4A4" w14:textId="77777777" w:rsidTr="002D1F26">
        <w:tc>
          <w:tcPr>
            <w:tcW w:w="1867" w:type="dxa"/>
            <w:gridSpan w:val="2"/>
          </w:tcPr>
          <w:p w14:paraId="5A5F7B6A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376" w:type="dxa"/>
            <w:tcBorders>
              <w:top w:val="single" w:sz="4" w:space="0" w:color="auto"/>
            </w:tcBorders>
          </w:tcPr>
          <w:p w14:paraId="1C0E82E0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73BF9E65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top w:val="single" w:sz="4" w:space="0" w:color="auto"/>
            </w:tcBorders>
          </w:tcPr>
          <w:p w14:paraId="192C6C6C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  <w:vAlign w:val="bottom"/>
          </w:tcPr>
          <w:p w14:paraId="58483C15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59" w:type="dxa"/>
            <w:tcBorders>
              <w:top w:val="single" w:sz="4" w:space="0" w:color="auto"/>
            </w:tcBorders>
          </w:tcPr>
          <w:p w14:paraId="6635CB17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310" w:type="dxa"/>
            <w:vAlign w:val="bottom"/>
          </w:tcPr>
          <w:p w14:paraId="38BD2CEA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B44184" w14:paraId="24B1D90D" w14:textId="77777777" w:rsidTr="002D1F26">
        <w:tc>
          <w:tcPr>
            <w:tcW w:w="1867" w:type="dxa"/>
            <w:gridSpan w:val="2"/>
          </w:tcPr>
          <w:p w14:paraId="1F9A63EF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уководитель</w:t>
            </w:r>
          </w:p>
        </w:tc>
        <w:tc>
          <w:tcPr>
            <w:tcW w:w="1376" w:type="dxa"/>
          </w:tcPr>
          <w:p w14:paraId="00F87ED3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58262491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bottom w:val="single" w:sz="4" w:space="0" w:color="auto"/>
            </w:tcBorders>
          </w:tcPr>
          <w:p w14:paraId="4A55A631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  <w:vAlign w:val="bottom"/>
          </w:tcPr>
          <w:p w14:paraId="52D59119" w14:textId="77777777" w:rsidR="00B44184" w:rsidRPr="00BC081C" w:rsidRDefault="00B44184" w:rsidP="002D1F26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859" w:type="dxa"/>
            <w:tcBorders>
              <w:bottom w:val="single" w:sz="4" w:space="0" w:color="auto"/>
            </w:tcBorders>
          </w:tcPr>
          <w:p w14:paraId="662C4A1D" w14:textId="434143D2" w:rsidR="00B44184" w:rsidRDefault="00A550CB" w:rsidP="004805C1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Глебов С.А.</w:t>
            </w:r>
          </w:p>
        </w:tc>
        <w:tc>
          <w:tcPr>
            <w:tcW w:w="310" w:type="dxa"/>
            <w:vAlign w:val="bottom"/>
          </w:tcPr>
          <w:p w14:paraId="4C24392A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168674FB" w14:textId="77777777" w:rsidTr="002D1F26">
        <w:tc>
          <w:tcPr>
            <w:tcW w:w="1867" w:type="dxa"/>
            <w:gridSpan w:val="2"/>
          </w:tcPr>
          <w:p w14:paraId="55E08490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376" w:type="dxa"/>
          </w:tcPr>
          <w:p w14:paraId="214A7509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4078A340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top w:val="single" w:sz="4" w:space="0" w:color="auto"/>
            </w:tcBorders>
          </w:tcPr>
          <w:p w14:paraId="6F1BA4F1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  <w:vAlign w:val="bottom"/>
          </w:tcPr>
          <w:p w14:paraId="12939176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59" w:type="dxa"/>
            <w:tcBorders>
              <w:top w:val="single" w:sz="4" w:space="0" w:color="auto"/>
            </w:tcBorders>
          </w:tcPr>
          <w:p w14:paraId="42402286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310" w:type="dxa"/>
            <w:vAlign w:val="bottom"/>
          </w:tcPr>
          <w:p w14:paraId="31795389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</w:tbl>
    <w:p w14:paraId="3F427C3A" w14:textId="77777777" w:rsidR="00B44184" w:rsidRPr="00761894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0"/>
        <w:gridCol w:w="1134"/>
        <w:gridCol w:w="1418"/>
        <w:gridCol w:w="1488"/>
        <w:gridCol w:w="1489"/>
      </w:tblGrid>
      <w:tr w:rsidR="00B44184" w14:paraId="35AF2CC2" w14:textId="77777777" w:rsidTr="002D1F26">
        <w:trPr>
          <w:trHeight w:val="340"/>
        </w:trPr>
        <w:tc>
          <w:tcPr>
            <w:tcW w:w="2830" w:type="dxa"/>
            <w:vAlign w:val="bottom"/>
          </w:tcPr>
          <w:p w14:paraId="74A49C00" w14:textId="77777777" w:rsidR="00B44184" w:rsidRDefault="00B44184" w:rsidP="002D1F26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ценка руководителя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6A01B185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  <w:vAlign w:val="bottom"/>
          </w:tcPr>
          <w:p w14:paraId="5E042F87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1488" w:type="dxa"/>
            <w:tcBorders>
              <w:bottom w:val="single" w:sz="4" w:space="0" w:color="auto"/>
            </w:tcBorders>
          </w:tcPr>
          <w:p w14:paraId="61A043AE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9" w:type="dxa"/>
          </w:tcPr>
          <w:p w14:paraId="5C514ACB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6DE3FA71" w14:textId="77777777" w:rsidTr="002D1F26">
        <w:trPr>
          <w:trHeight w:val="340"/>
        </w:trPr>
        <w:tc>
          <w:tcPr>
            <w:tcW w:w="2830" w:type="dxa"/>
          </w:tcPr>
          <w:p w14:paraId="1C54CE3E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14:paraId="7C78EA1A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0-50</w:t>
            </w:r>
          </w:p>
        </w:tc>
        <w:tc>
          <w:tcPr>
            <w:tcW w:w="1418" w:type="dxa"/>
          </w:tcPr>
          <w:p w14:paraId="45B9CF85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8" w:type="dxa"/>
            <w:tcBorders>
              <w:top w:val="single" w:sz="4" w:space="0" w:color="auto"/>
            </w:tcBorders>
          </w:tcPr>
          <w:p w14:paraId="045B06B3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дата)</w:t>
            </w:r>
          </w:p>
        </w:tc>
        <w:tc>
          <w:tcPr>
            <w:tcW w:w="1489" w:type="dxa"/>
          </w:tcPr>
          <w:p w14:paraId="331CAB4A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29C537F8" w14:textId="77777777" w:rsidTr="002D1F26">
        <w:trPr>
          <w:trHeight w:val="340"/>
        </w:trPr>
        <w:tc>
          <w:tcPr>
            <w:tcW w:w="2830" w:type="dxa"/>
            <w:vAlign w:val="bottom"/>
          </w:tcPr>
          <w:p w14:paraId="5E0BA29B" w14:textId="77777777" w:rsidR="00B44184" w:rsidRDefault="00B44184" w:rsidP="002D1F26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ценка защиты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7F6A0153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  <w:vAlign w:val="bottom"/>
          </w:tcPr>
          <w:p w14:paraId="20C1D85F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1488" w:type="dxa"/>
            <w:tcBorders>
              <w:bottom w:val="single" w:sz="4" w:space="0" w:color="auto"/>
            </w:tcBorders>
          </w:tcPr>
          <w:p w14:paraId="47967ADF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9" w:type="dxa"/>
          </w:tcPr>
          <w:p w14:paraId="72F485FD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692D1A7F" w14:textId="77777777" w:rsidTr="002D1F26">
        <w:trPr>
          <w:trHeight w:val="340"/>
        </w:trPr>
        <w:tc>
          <w:tcPr>
            <w:tcW w:w="2830" w:type="dxa"/>
          </w:tcPr>
          <w:p w14:paraId="0E00DEB8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14:paraId="526CE01B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0-50</w:t>
            </w:r>
          </w:p>
        </w:tc>
        <w:tc>
          <w:tcPr>
            <w:tcW w:w="1418" w:type="dxa"/>
          </w:tcPr>
          <w:p w14:paraId="35DE4C8B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8" w:type="dxa"/>
            <w:tcBorders>
              <w:top w:val="single" w:sz="4" w:space="0" w:color="auto"/>
            </w:tcBorders>
          </w:tcPr>
          <w:p w14:paraId="2C2B3715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дата)</w:t>
            </w:r>
          </w:p>
        </w:tc>
        <w:tc>
          <w:tcPr>
            <w:tcW w:w="1489" w:type="dxa"/>
          </w:tcPr>
          <w:p w14:paraId="10ECD827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6F23AF84" w14:textId="77777777" w:rsidTr="002D1F26">
        <w:trPr>
          <w:trHeight w:val="340"/>
        </w:trPr>
        <w:tc>
          <w:tcPr>
            <w:tcW w:w="2830" w:type="dxa"/>
            <w:vAlign w:val="bottom"/>
          </w:tcPr>
          <w:p w14:paraId="025E5B2C" w14:textId="77777777" w:rsidR="00B44184" w:rsidRPr="006440C0" w:rsidRDefault="00B44184" w:rsidP="002D1F26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ценка проекта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78DC6313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  <w:vAlign w:val="bottom"/>
          </w:tcPr>
          <w:p w14:paraId="39D1C3AB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2977" w:type="dxa"/>
            <w:gridSpan w:val="2"/>
            <w:tcBorders>
              <w:bottom w:val="single" w:sz="4" w:space="0" w:color="auto"/>
            </w:tcBorders>
          </w:tcPr>
          <w:p w14:paraId="3F4C59F4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28E33E79" w14:textId="77777777" w:rsidTr="002D1F26">
        <w:trPr>
          <w:trHeight w:val="340"/>
        </w:trPr>
        <w:tc>
          <w:tcPr>
            <w:tcW w:w="2830" w:type="dxa"/>
          </w:tcPr>
          <w:p w14:paraId="47115EE7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14:paraId="007298D1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</w:tcPr>
          <w:p w14:paraId="475D35A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977" w:type="dxa"/>
            <w:gridSpan w:val="2"/>
            <w:tcBorders>
              <w:top w:val="single" w:sz="4" w:space="0" w:color="auto"/>
            </w:tcBorders>
          </w:tcPr>
          <w:p w14:paraId="5DE15769" w14:textId="77777777" w:rsidR="00B44184" w:rsidRDefault="00B44184" w:rsidP="002D1F26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tabs>
                <w:tab w:val="left" w:pos="1134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оценка по пятибалльной шкале)</w:t>
            </w:r>
          </w:p>
        </w:tc>
      </w:tr>
    </w:tbl>
    <w:p w14:paraId="30E06DF1" w14:textId="77777777" w:rsidR="00B44184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ff8"/>
        <w:tblW w:w="0" w:type="auto"/>
        <w:tblInd w:w="22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9"/>
        <w:gridCol w:w="278"/>
        <w:gridCol w:w="2074"/>
        <w:gridCol w:w="310"/>
        <w:gridCol w:w="2622"/>
        <w:gridCol w:w="310"/>
      </w:tblGrid>
      <w:tr w:rsidR="00B44184" w14:paraId="032EC686" w14:textId="77777777" w:rsidTr="007572E0">
        <w:trPr>
          <w:trHeight w:val="293"/>
        </w:trPr>
        <w:tc>
          <w:tcPr>
            <w:tcW w:w="1669" w:type="dxa"/>
            <w:vAlign w:val="bottom"/>
          </w:tcPr>
          <w:p w14:paraId="2CE6830E" w14:textId="77777777" w:rsidR="00B44184" w:rsidRDefault="00B44184" w:rsidP="002D1F26">
            <w:pPr>
              <w:keepLines/>
              <w:widowControl w:val="0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Комиссия:</w:t>
            </w:r>
          </w:p>
        </w:tc>
        <w:tc>
          <w:tcPr>
            <w:tcW w:w="278" w:type="dxa"/>
          </w:tcPr>
          <w:p w14:paraId="223E7506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074" w:type="dxa"/>
            <w:tcBorders>
              <w:bottom w:val="single" w:sz="4" w:space="0" w:color="auto"/>
            </w:tcBorders>
          </w:tcPr>
          <w:p w14:paraId="511C1EDA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04" w:type="dxa"/>
          </w:tcPr>
          <w:p w14:paraId="3ED86976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22" w:type="dxa"/>
            <w:tcBorders>
              <w:bottom w:val="single" w:sz="4" w:space="0" w:color="auto"/>
            </w:tcBorders>
          </w:tcPr>
          <w:p w14:paraId="0F52ACA9" w14:textId="0669C14B" w:rsidR="00B44184" w:rsidRDefault="004805C1" w:rsidP="004805C1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Глебов С.А.</w:t>
            </w:r>
          </w:p>
        </w:tc>
        <w:tc>
          <w:tcPr>
            <w:tcW w:w="304" w:type="dxa"/>
          </w:tcPr>
          <w:p w14:paraId="71B68C3C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441975D6" w14:textId="77777777" w:rsidTr="007572E0">
        <w:trPr>
          <w:trHeight w:val="293"/>
        </w:trPr>
        <w:tc>
          <w:tcPr>
            <w:tcW w:w="1669" w:type="dxa"/>
          </w:tcPr>
          <w:p w14:paraId="3482A55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78" w:type="dxa"/>
          </w:tcPr>
          <w:p w14:paraId="130F0B2D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074" w:type="dxa"/>
            <w:tcBorders>
              <w:top w:val="single" w:sz="4" w:space="0" w:color="auto"/>
            </w:tcBorders>
          </w:tcPr>
          <w:p w14:paraId="432C89C6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304" w:type="dxa"/>
          </w:tcPr>
          <w:p w14:paraId="1EAE5543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2" w:type="dxa"/>
            <w:tcBorders>
              <w:top w:val="single" w:sz="4" w:space="0" w:color="auto"/>
            </w:tcBorders>
          </w:tcPr>
          <w:p w14:paraId="2109A723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304" w:type="dxa"/>
          </w:tcPr>
          <w:p w14:paraId="0A5D9B3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0B25A1A7" w14:textId="77777777" w:rsidTr="007572E0">
        <w:trPr>
          <w:trHeight w:val="293"/>
        </w:trPr>
        <w:tc>
          <w:tcPr>
            <w:tcW w:w="1669" w:type="dxa"/>
          </w:tcPr>
          <w:p w14:paraId="1FCA6431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78" w:type="dxa"/>
          </w:tcPr>
          <w:p w14:paraId="32727049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074" w:type="dxa"/>
            <w:tcBorders>
              <w:bottom w:val="single" w:sz="4" w:space="0" w:color="auto"/>
            </w:tcBorders>
          </w:tcPr>
          <w:p w14:paraId="6B4A7B1B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04" w:type="dxa"/>
          </w:tcPr>
          <w:p w14:paraId="2361ABCD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22" w:type="dxa"/>
            <w:tcBorders>
              <w:bottom w:val="single" w:sz="4" w:space="0" w:color="auto"/>
            </w:tcBorders>
          </w:tcPr>
          <w:p w14:paraId="7508AE03" w14:textId="3765C555" w:rsidR="00B44184" w:rsidRDefault="004805C1" w:rsidP="004805C1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Гришунов С.С.</w:t>
            </w:r>
          </w:p>
        </w:tc>
        <w:tc>
          <w:tcPr>
            <w:tcW w:w="304" w:type="dxa"/>
          </w:tcPr>
          <w:p w14:paraId="6908A16C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56E1F5D5" w14:textId="77777777" w:rsidTr="007572E0">
        <w:trPr>
          <w:trHeight w:val="293"/>
        </w:trPr>
        <w:tc>
          <w:tcPr>
            <w:tcW w:w="1669" w:type="dxa"/>
          </w:tcPr>
          <w:p w14:paraId="3DB728FC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78" w:type="dxa"/>
          </w:tcPr>
          <w:p w14:paraId="36AC108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074" w:type="dxa"/>
            <w:tcBorders>
              <w:top w:val="single" w:sz="4" w:space="0" w:color="auto"/>
            </w:tcBorders>
          </w:tcPr>
          <w:p w14:paraId="0203FC98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304" w:type="dxa"/>
          </w:tcPr>
          <w:p w14:paraId="6DFE00F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2" w:type="dxa"/>
            <w:tcBorders>
              <w:top w:val="single" w:sz="4" w:space="0" w:color="auto"/>
            </w:tcBorders>
          </w:tcPr>
          <w:p w14:paraId="4479362B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304" w:type="dxa"/>
          </w:tcPr>
          <w:p w14:paraId="791FE004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01B15D51" w14:textId="77777777" w:rsidTr="007572E0">
        <w:trPr>
          <w:trHeight w:val="293"/>
        </w:trPr>
        <w:tc>
          <w:tcPr>
            <w:tcW w:w="1669" w:type="dxa"/>
          </w:tcPr>
          <w:p w14:paraId="35A0DA4D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78" w:type="dxa"/>
          </w:tcPr>
          <w:p w14:paraId="76E3815A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074" w:type="dxa"/>
            <w:tcBorders>
              <w:bottom w:val="single" w:sz="4" w:space="0" w:color="auto"/>
            </w:tcBorders>
          </w:tcPr>
          <w:p w14:paraId="10E6618B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04" w:type="dxa"/>
          </w:tcPr>
          <w:p w14:paraId="7138D11C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22" w:type="dxa"/>
            <w:tcBorders>
              <w:bottom w:val="single" w:sz="4" w:space="0" w:color="auto"/>
            </w:tcBorders>
          </w:tcPr>
          <w:p w14:paraId="2BBB012E" w14:textId="302A7D1C" w:rsidR="00B44184" w:rsidRDefault="004805C1" w:rsidP="004805C1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Гагарин Ю.Е.</w:t>
            </w:r>
          </w:p>
        </w:tc>
        <w:tc>
          <w:tcPr>
            <w:tcW w:w="304" w:type="dxa"/>
          </w:tcPr>
          <w:p w14:paraId="40290BAA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0052BA24" w14:textId="77777777" w:rsidTr="007572E0">
        <w:trPr>
          <w:trHeight w:val="293"/>
        </w:trPr>
        <w:tc>
          <w:tcPr>
            <w:tcW w:w="1669" w:type="dxa"/>
          </w:tcPr>
          <w:p w14:paraId="0C5596C4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78" w:type="dxa"/>
          </w:tcPr>
          <w:p w14:paraId="4A85825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074" w:type="dxa"/>
            <w:tcBorders>
              <w:top w:val="single" w:sz="4" w:space="0" w:color="auto"/>
            </w:tcBorders>
          </w:tcPr>
          <w:p w14:paraId="7EE74493" w14:textId="50CDC1A9" w:rsidR="00B44184" w:rsidRDefault="003762C5" w:rsidP="003762C5">
            <w:pPr>
              <w:keepLines/>
              <w:widowControl w:val="0"/>
              <w:tabs>
                <w:tab w:val="left" w:pos="480"/>
                <w:tab w:val="center" w:pos="946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ab/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ab/>
            </w:r>
            <w:r w:rsidR="00B44184"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304" w:type="dxa"/>
          </w:tcPr>
          <w:p w14:paraId="093EB6AA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2" w:type="dxa"/>
            <w:tcBorders>
              <w:top w:val="single" w:sz="4" w:space="0" w:color="auto"/>
            </w:tcBorders>
          </w:tcPr>
          <w:p w14:paraId="45F24397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304" w:type="dxa"/>
          </w:tcPr>
          <w:p w14:paraId="7A17DBA8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8D7CB70" w14:textId="77777777" w:rsidR="007572E0" w:rsidRDefault="007572E0" w:rsidP="00B44184">
      <w:pPr>
        <w:keepLines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023B7B5D" w14:textId="0D3CCAC6" w:rsidR="007572E0" w:rsidRPr="007572E0" w:rsidRDefault="00715A5B" w:rsidP="007572E0">
      <w:pPr>
        <w:keepLines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алуга, 2022</w:t>
      </w:r>
    </w:p>
    <w:p w14:paraId="37188030" w14:textId="77777777" w:rsidR="00215203" w:rsidRPr="00215203" w:rsidRDefault="00215203" w:rsidP="00B44184">
      <w:pPr>
        <w:keepLines/>
        <w:widowControl w:val="0"/>
        <w:pBdr>
          <w:top w:val="nil"/>
          <w:left w:val="nil"/>
          <w:bottom w:val="single" w:sz="24" w:space="1" w:color="000000"/>
          <w:right w:val="nil"/>
          <w:between w:val="nil"/>
        </w:pBdr>
        <w:spacing w:after="60" w:line="240" w:lineRule="auto"/>
        <w:jc w:val="center"/>
        <w:rPr>
          <w:rFonts w:ascii="Cambria" w:eastAsia="Times New Roman" w:hAnsi="Cambria" w:cs="Times New Roman"/>
          <w:b/>
          <w:i/>
          <w:color w:val="000000"/>
          <w:sz w:val="24"/>
          <w:szCs w:val="24"/>
        </w:rPr>
      </w:pPr>
      <w:r w:rsidRPr="00215203">
        <w:rPr>
          <w:rFonts w:ascii="Cambria" w:hAnsi="Cambria"/>
          <w:b/>
          <w:sz w:val="24"/>
          <w:szCs w:val="24"/>
        </w:rPr>
        <w:lastRenderedPageBreak/>
        <w:t xml:space="preserve">Калужский филиал </w:t>
      </w:r>
      <w:r w:rsidRPr="00215203">
        <w:rPr>
          <w:rFonts w:ascii="Cambria" w:hAnsi="Cambria"/>
          <w:b/>
          <w:sz w:val="24"/>
          <w:szCs w:val="24"/>
        </w:rPr>
        <w:br/>
        <w:t>федерального государственного бюджетного образовательного учреждения высшего образования</w:t>
      </w:r>
      <w:r w:rsidRPr="00215203">
        <w:rPr>
          <w:rFonts w:ascii="Cambria" w:eastAsia="Times New Roman" w:hAnsi="Cambria" w:cs="Times New Roman"/>
          <w:b/>
          <w:i/>
          <w:color w:val="000000"/>
          <w:sz w:val="24"/>
          <w:szCs w:val="24"/>
        </w:rPr>
        <w:t xml:space="preserve"> </w:t>
      </w:r>
    </w:p>
    <w:p w14:paraId="3EF84A3E" w14:textId="3CC044B4" w:rsidR="00B44184" w:rsidRDefault="00B44184" w:rsidP="00B44184">
      <w:pPr>
        <w:keepLines/>
        <w:widowControl w:val="0"/>
        <w:pBdr>
          <w:top w:val="nil"/>
          <w:left w:val="nil"/>
          <w:bottom w:val="single" w:sz="24" w:space="1" w:color="000000"/>
          <w:right w:val="nil"/>
          <w:between w:val="nil"/>
        </w:pBdr>
        <w:spacing w:after="60" w:line="240" w:lineRule="auto"/>
        <w:jc w:val="center"/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  <w:t xml:space="preserve">«Московский государственный технический университет имени Н.Э. Баумана (национальный исследовательский университет)» </w:t>
      </w:r>
      <w:r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  <w:br/>
        <w:t>(КФ МГТУ им. Н.Э. Баумана)</w:t>
      </w:r>
    </w:p>
    <w:p w14:paraId="564513DA" w14:textId="77777777" w:rsidR="00B44184" w:rsidRDefault="00B44184" w:rsidP="00B44184">
      <w:pPr>
        <w:keepLines/>
        <w:ind w:left="4962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УТВЕРЖДАЮ</w:t>
      </w:r>
    </w:p>
    <w:p w14:paraId="33176F2F" w14:textId="77777777" w:rsidR="00B44184" w:rsidRDefault="00B44184" w:rsidP="00B44184">
      <w:pPr>
        <w:keepLines/>
        <w:ind w:left="4962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Заведующий кафедрой _____</w:t>
      </w:r>
      <w:r w:rsidRPr="00D321F4">
        <w:rPr>
          <w:rFonts w:ascii="Times New Roman" w:eastAsia="Times New Roman" w:hAnsi="Times New Roman" w:cs="Times New Roman"/>
        </w:rPr>
        <w:t>_</w:t>
      </w:r>
      <w:r>
        <w:rPr>
          <w:rFonts w:ascii="Times New Roman" w:eastAsia="Times New Roman" w:hAnsi="Times New Roman" w:cs="Times New Roman"/>
        </w:rPr>
        <w:t>______</w:t>
      </w:r>
    </w:p>
    <w:p w14:paraId="25112183" w14:textId="77777777" w:rsidR="00B44184" w:rsidRDefault="00B44184" w:rsidP="00B44184">
      <w:pPr>
        <w:keepLines/>
        <w:ind w:left="4962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___________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(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__________________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)</w:t>
      </w:r>
    </w:p>
    <w:p w14:paraId="1D3F645A" w14:textId="77777777" w:rsidR="00B44184" w:rsidRDefault="00B44184" w:rsidP="00B44184">
      <w:pPr>
        <w:keepLines/>
        <w:ind w:left="4962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«</w:t>
      </w:r>
      <w:r w:rsidRPr="00D321F4">
        <w:rPr>
          <w:rFonts w:ascii="Times New Roman" w:eastAsia="Times New Roman" w:hAnsi="Times New Roman" w:cs="Times New Roman"/>
        </w:rPr>
        <w:t>____</w:t>
      </w:r>
      <w:r>
        <w:rPr>
          <w:rFonts w:ascii="Times New Roman" w:eastAsia="Times New Roman" w:hAnsi="Times New Roman" w:cs="Times New Roman"/>
        </w:rPr>
        <w:t>»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___________________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20</w:t>
      </w:r>
      <w:r w:rsidRPr="00D321F4">
        <w:rPr>
          <w:rFonts w:ascii="Times New Roman" w:eastAsia="Times New Roman" w:hAnsi="Times New Roman" w:cs="Times New Roman"/>
        </w:rPr>
        <w:t>___</w:t>
      </w:r>
      <w:r>
        <w:rPr>
          <w:rFonts w:ascii="Times New Roman" w:eastAsia="Times New Roman" w:hAnsi="Times New Roman" w:cs="Times New Roman"/>
        </w:rPr>
        <w:t>г.</w:t>
      </w:r>
    </w:p>
    <w:p w14:paraId="23F9884B" w14:textId="77777777" w:rsidR="00B44184" w:rsidRPr="00230B14" w:rsidRDefault="00B44184" w:rsidP="00B44184">
      <w:pPr>
        <w:keepLines/>
        <w:jc w:val="both"/>
        <w:rPr>
          <w:rFonts w:ascii="Times New Roman" w:eastAsia="Times New Roman" w:hAnsi="Times New Roman" w:cs="Times New Roman"/>
          <w:sz w:val="28"/>
        </w:rPr>
      </w:pPr>
    </w:p>
    <w:p w14:paraId="36EE768B" w14:textId="77777777" w:rsidR="00B44184" w:rsidRPr="00661F81" w:rsidRDefault="00B44184" w:rsidP="00B44184">
      <w:pPr>
        <w:keepLines/>
        <w:spacing w:after="0" w:line="192" w:lineRule="auto"/>
        <w:jc w:val="center"/>
        <w:rPr>
          <w:rFonts w:ascii="Times New Roman" w:eastAsia="Times New Roman" w:hAnsi="Times New Roman" w:cs="Times New Roman"/>
          <w:b/>
          <w:spacing w:val="24"/>
          <w:sz w:val="36"/>
          <w:szCs w:val="36"/>
        </w:rPr>
      </w:pPr>
      <w:r w:rsidRPr="00661F81">
        <w:rPr>
          <w:rFonts w:ascii="Times New Roman" w:eastAsia="Times New Roman" w:hAnsi="Times New Roman" w:cs="Times New Roman"/>
          <w:b/>
          <w:spacing w:val="24"/>
          <w:sz w:val="36"/>
          <w:szCs w:val="36"/>
        </w:rPr>
        <w:t>ЗАДАНИЕ</w:t>
      </w:r>
    </w:p>
    <w:p w14:paraId="75468F67" w14:textId="77777777" w:rsidR="00B44184" w:rsidRDefault="00B44184" w:rsidP="00B44184">
      <w:pPr>
        <w:keepLines/>
        <w:spacing w:line="192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на выполнение курсового проекта</w:t>
      </w: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3"/>
        <w:gridCol w:w="7786"/>
      </w:tblGrid>
      <w:tr w:rsidR="00B44184" w:rsidRPr="00BE61F3" w14:paraId="784EE176" w14:textId="77777777" w:rsidTr="002D1F26">
        <w:trPr>
          <w:trHeight w:val="397"/>
        </w:trPr>
        <w:tc>
          <w:tcPr>
            <w:tcW w:w="1843" w:type="dxa"/>
            <w:vAlign w:val="bottom"/>
          </w:tcPr>
          <w:p w14:paraId="2EF86B9D" w14:textId="77777777" w:rsidR="00B44184" w:rsidRPr="00BE61F3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E61F3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по дисциплине</w:t>
            </w:r>
          </w:p>
        </w:tc>
        <w:tc>
          <w:tcPr>
            <w:tcW w:w="7786" w:type="dxa"/>
            <w:tcBorders>
              <w:bottom w:val="single" w:sz="4" w:space="0" w:color="auto"/>
            </w:tcBorders>
            <w:vAlign w:val="bottom"/>
          </w:tcPr>
          <w:p w14:paraId="0B452FFE" w14:textId="02751300" w:rsidR="00B44184" w:rsidRPr="00BE61F3" w:rsidRDefault="00A550CB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Объектно-ориентированное программирование</w:t>
            </w:r>
          </w:p>
        </w:tc>
      </w:tr>
    </w:tbl>
    <w:p w14:paraId="052C62EF" w14:textId="77777777" w:rsidR="00B44184" w:rsidRPr="00BE61F3" w:rsidRDefault="00B44184" w:rsidP="00B44184">
      <w:pPr>
        <w:keepLines/>
        <w:spacing w:after="0"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567"/>
        <w:gridCol w:w="7933"/>
      </w:tblGrid>
      <w:tr w:rsidR="00B44184" w:rsidRPr="00BE61F3" w14:paraId="6B37991A" w14:textId="77777777" w:rsidTr="002D1F26">
        <w:trPr>
          <w:trHeight w:val="340"/>
        </w:trPr>
        <w:tc>
          <w:tcPr>
            <w:tcW w:w="1129" w:type="dxa"/>
            <w:vAlign w:val="bottom"/>
          </w:tcPr>
          <w:p w14:paraId="12DC1011" w14:textId="77777777" w:rsidR="00B44184" w:rsidRPr="00BE61F3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8500" w:type="dxa"/>
            <w:gridSpan w:val="2"/>
            <w:tcBorders>
              <w:bottom w:val="single" w:sz="4" w:space="0" w:color="auto"/>
            </w:tcBorders>
            <w:vAlign w:val="bottom"/>
          </w:tcPr>
          <w:p w14:paraId="1F611A38" w14:textId="38EC8C0D" w:rsidR="00B44184" w:rsidRPr="00BE61F3" w:rsidRDefault="007D36F8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Калашников А.С</w:t>
            </w:r>
            <w:r w:rsidR="00E8003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. ИУК4-52</w:t>
            </w:r>
            <w:r w:rsidR="00A550CB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Б</w:t>
            </w:r>
          </w:p>
        </w:tc>
      </w:tr>
      <w:tr w:rsidR="00B44184" w:rsidRPr="00BE61F3" w14:paraId="62DAA5CE" w14:textId="77777777" w:rsidTr="002D1F26">
        <w:trPr>
          <w:trHeight w:val="340"/>
        </w:trPr>
        <w:tc>
          <w:tcPr>
            <w:tcW w:w="1696" w:type="dxa"/>
            <w:gridSpan w:val="2"/>
            <w:vAlign w:val="bottom"/>
          </w:tcPr>
          <w:p w14:paraId="4EF97494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3" w:type="dxa"/>
          </w:tcPr>
          <w:p w14:paraId="52FA2E9A" w14:textId="77777777" w:rsidR="00B44184" w:rsidRPr="00BE61F3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фамилия, инициалы, индекс группы)</w:t>
            </w:r>
          </w:p>
        </w:tc>
      </w:tr>
      <w:tr w:rsidR="00B44184" w:rsidRPr="00BE61F3" w14:paraId="581EEC00" w14:textId="77777777" w:rsidTr="002D1F26">
        <w:trPr>
          <w:trHeight w:val="340"/>
        </w:trPr>
        <w:tc>
          <w:tcPr>
            <w:tcW w:w="1696" w:type="dxa"/>
            <w:gridSpan w:val="2"/>
            <w:vAlign w:val="bottom"/>
          </w:tcPr>
          <w:p w14:paraId="7917C432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уководитель</w:t>
            </w:r>
          </w:p>
        </w:tc>
        <w:tc>
          <w:tcPr>
            <w:tcW w:w="7933" w:type="dxa"/>
            <w:tcBorders>
              <w:bottom w:val="single" w:sz="4" w:space="0" w:color="auto"/>
            </w:tcBorders>
            <w:vAlign w:val="bottom"/>
          </w:tcPr>
          <w:p w14:paraId="1FCEB5BE" w14:textId="7F75DE6D" w:rsidR="00B44184" w:rsidRPr="00BE61F3" w:rsidRDefault="00A550CB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Глебов С.А.</w:t>
            </w:r>
          </w:p>
        </w:tc>
      </w:tr>
      <w:tr w:rsidR="00B44184" w:rsidRPr="00BE61F3" w14:paraId="36DD9B0C" w14:textId="77777777" w:rsidTr="002D1F26">
        <w:trPr>
          <w:trHeight w:val="340"/>
        </w:trPr>
        <w:tc>
          <w:tcPr>
            <w:tcW w:w="1696" w:type="dxa"/>
            <w:gridSpan w:val="2"/>
            <w:vAlign w:val="bottom"/>
          </w:tcPr>
          <w:p w14:paraId="35509BC2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3" w:type="dxa"/>
            <w:tcBorders>
              <w:top w:val="single" w:sz="4" w:space="0" w:color="auto"/>
            </w:tcBorders>
          </w:tcPr>
          <w:p w14:paraId="7074408F" w14:textId="77777777" w:rsidR="00B44184" w:rsidRPr="00BE61F3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фамилия, инициалы)</w:t>
            </w:r>
          </w:p>
        </w:tc>
      </w:tr>
    </w:tbl>
    <w:p w14:paraId="6E91E0D1" w14:textId="77777777" w:rsidR="00B44184" w:rsidRPr="00BE61F3" w:rsidRDefault="00B44184" w:rsidP="00B44184">
      <w:pPr>
        <w:keepLines/>
        <w:spacing w:after="0"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p w14:paraId="6D6A9A60" w14:textId="78C10B0C" w:rsidR="00B44184" w:rsidRDefault="00B44184" w:rsidP="00B44184">
      <w:pPr>
        <w:keepLines/>
        <w:spacing w:line="192" w:lineRule="auto"/>
        <w:ind w:left="14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График выполнения проекта: 25% к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030ED" w:rsidRPr="005030ED">
        <w:rPr>
          <w:rFonts w:ascii="Times New Roman" w:eastAsia="Times New Roman" w:hAnsi="Times New Roman" w:cs="Times New Roman"/>
          <w:sz w:val="24"/>
          <w:szCs w:val="24"/>
          <w:u w:val="single"/>
        </w:rPr>
        <w:t>4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нед., 50% к</w:t>
      </w:r>
      <w:r w:rsidR="00817F6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46B73">
        <w:rPr>
          <w:rFonts w:ascii="Times New Roman" w:eastAsia="Times New Roman" w:hAnsi="Times New Roman" w:cs="Times New Roman"/>
          <w:sz w:val="24"/>
          <w:szCs w:val="24"/>
          <w:u w:val="single"/>
        </w:rPr>
        <w:t>7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нед., 75% к</w:t>
      </w:r>
      <w:r w:rsidR="007B4E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44530">
        <w:rPr>
          <w:rFonts w:ascii="Times New Roman" w:eastAsia="Times New Roman" w:hAnsi="Times New Roman" w:cs="Times New Roman"/>
          <w:sz w:val="24"/>
          <w:szCs w:val="24"/>
          <w:u w:val="single"/>
        </w:rPr>
        <w:t>10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нед., 100% к</w:t>
      </w:r>
      <w:r w:rsidR="008973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058C7">
        <w:rPr>
          <w:rFonts w:ascii="Times New Roman" w:eastAsia="Times New Roman" w:hAnsi="Times New Roman" w:cs="Times New Roman"/>
          <w:sz w:val="24"/>
          <w:szCs w:val="24"/>
          <w:u w:val="single"/>
        </w:rPr>
        <w:t>1</w:t>
      </w:r>
      <w:r w:rsidR="003058C7" w:rsidRPr="007676FD">
        <w:rPr>
          <w:rFonts w:ascii="Times New Roman" w:eastAsia="Times New Roman" w:hAnsi="Times New Roman" w:cs="Times New Roman"/>
          <w:sz w:val="24"/>
          <w:szCs w:val="24"/>
          <w:u w:val="single"/>
        </w:rPr>
        <w:t>6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нед.</w:t>
      </w: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B44184" w14:paraId="02906644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2DB136CF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 xml:space="preserve">1. Тема </w:t>
            </w:r>
            <w:r w:rsidRPr="00A27EB9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курсового проекта</w:t>
            </w:r>
          </w:p>
        </w:tc>
      </w:tr>
      <w:tr w:rsidR="00B44184" w14:paraId="0E6F5CF8" w14:textId="77777777" w:rsidTr="002D1F26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14:paraId="78AFE19E" w14:textId="7063E1AC" w:rsidR="00B44184" w:rsidRPr="002B60F1" w:rsidRDefault="00215203" w:rsidP="003059F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личного</w:t>
            </w:r>
            <w:r w:rsidR="007D36F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кабинет</w:t>
            </w:r>
            <w:r w:rsidR="00FD4AE9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="007D36F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пользователя </w:t>
            </w:r>
            <w:r w:rsidR="003059F6">
              <w:rPr>
                <w:rFonts w:ascii="Times New Roman" w:eastAsia="Times New Roman" w:hAnsi="Times New Roman" w:cs="Times New Roman"/>
                <w:sz w:val="24"/>
                <w:szCs w:val="24"/>
              </w:rPr>
              <w:t>системы</w:t>
            </w:r>
            <w:r w:rsidR="007D36F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документирования сети</w:t>
            </w:r>
          </w:p>
        </w:tc>
      </w:tr>
      <w:tr w:rsidR="00B44184" w14:paraId="154C21FD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614E5628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44184" w14:paraId="0B995D85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</w:tcBorders>
          </w:tcPr>
          <w:p w14:paraId="24C09824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44184" w14:paraId="07353174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15A572E3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2. Техническое задание</w:t>
            </w:r>
          </w:p>
        </w:tc>
      </w:tr>
      <w:tr w:rsidR="00B44184" w14:paraId="6B59BF76" w14:textId="77777777" w:rsidTr="002D1F26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14:paraId="1EB6F174" w14:textId="40F39149" w:rsidR="00B44184" w:rsidRPr="00991F34" w:rsidRDefault="007D36F8" w:rsidP="003059F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работать личный кабинет пользователя </w:t>
            </w:r>
            <w:r w:rsidR="003059F6">
              <w:rPr>
                <w:rFonts w:ascii="Times New Roman" w:eastAsia="Times New Roman" w:hAnsi="Times New Roman" w:cs="Times New Roman"/>
                <w:sz w:val="24"/>
                <w:szCs w:val="24"/>
              </w:rPr>
              <w:t>системы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документирования сети в виде </w:t>
            </w:r>
          </w:p>
        </w:tc>
      </w:tr>
      <w:tr w:rsidR="00B44184" w14:paraId="0E0B20EA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6D130747" w14:textId="362A1438" w:rsidR="00B44184" w:rsidRDefault="003059F6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еб-</w:t>
            </w:r>
            <w:r w:rsidR="007D36F8">
              <w:rPr>
                <w:rFonts w:ascii="Times New Roman" w:eastAsia="Times New Roman" w:hAnsi="Times New Roman" w:cs="Times New Roman"/>
                <w:sz w:val="24"/>
                <w:szCs w:val="24"/>
              </w:rPr>
              <w:t>приложения</w:t>
            </w:r>
          </w:p>
        </w:tc>
      </w:tr>
      <w:tr w:rsidR="00B44184" w14:paraId="2DDCD284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BFA56B2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B84E25B" w14:textId="77777777" w:rsidR="00B44184" w:rsidRPr="00230B14" w:rsidRDefault="00B44184" w:rsidP="00B44184">
      <w:pPr>
        <w:keepLines/>
        <w:spacing w:after="0"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B44184" w14:paraId="2013700A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03EC6CB8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 xml:space="preserve">3. Оформление </w:t>
            </w:r>
            <w:r w:rsidRPr="00A27EB9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курсового проекта</w:t>
            </w:r>
          </w:p>
        </w:tc>
      </w:tr>
      <w:tr w:rsidR="00B44184" w14:paraId="266D7BF0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24BDF505" w14:textId="7E8BE1E3" w:rsidR="00B44184" w:rsidRDefault="00B44184" w:rsidP="007173CD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.1. Расчетно-пояснительная записка на</w:t>
            </w:r>
            <w:r w:rsidR="00DF5C7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40</w:t>
            </w:r>
            <w:r w:rsidR="007173C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листах формата А4.</w:t>
            </w:r>
          </w:p>
        </w:tc>
      </w:tr>
      <w:tr w:rsidR="00B44184" w14:paraId="7BA36B9B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513865BA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.2. Перечень графического материала КП (плакаты, схемы, чертежи и т.п.)</w:t>
            </w:r>
          </w:p>
        </w:tc>
      </w:tr>
      <w:tr w:rsidR="00B44184" w14:paraId="64703CB7" w14:textId="77777777" w:rsidTr="002D1F26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14:paraId="47640DBF" w14:textId="29BAAC90" w:rsidR="00B44184" w:rsidRPr="00FD4AE9" w:rsidRDefault="005B6650" w:rsidP="00991E87">
            <w:pPr>
              <w:pStyle w:val="afb"/>
              <w:keepLines/>
              <w:numPr>
                <w:ilvl w:val="0"/>
                <w:numId w:val="6"/>
              </w:numPr>
              <w:spacing w:line="192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FD4AE9">
              <w:rPr>
                <w:rFonts w:ascii="Times New Roman" w:hAnsi="Times New Roman" w:cs="Times New Roman"/>
                <w:i/>
                <w:sz w:val="24"/>
                <w:szCs w:val="24"/>
              </w:rPr>
              <w:t>Диаграмма классов</w:t>
            </w:r>
          </w:p>
        </w:tc>
      </w:tr>
      <w:tr w:rsidR="00B44184" w14:paraId="70C8B71A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40D61AA3" w14:textId="25552D7B" w:rsidR="006A1286" w:rsidRPr="00FD4AE9" w:rsidRDefault="005B6650" w:rsidP="006A1286">
            <w:pPr>
              <w:pStyle w:val="afb"/>
              <w:keepLines/>
              <w:numPr>
                <w:ilvl w:val="0"/>
                <w:numId w:val="6"/>
              </w:numPr>
              <w:spacing w:line="192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FD4AE9">
              <w:rPr>
                <w:rFonts w:ascii="Times New Roman" w:hAnsi="Times New Roman" w:cs="Times New Roman"/>
                <w:i/>
                <w:sz w:val="24"/>
                <w:szCs w:val="24"/>
              </w:rPr>
              <w:t>Демонстрационный чертеж</w:t>
            </w:r>
          </w:p>
        </w:tc>
      </w:tr>
      <w:tr w:rsidR="00B44184" w14:paraId="38586DB6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5F25631E" w14:textId="2CCA7E56" w:rsidR="006A1286" w:rsidRPr="00FD4AE9" w:rsidRDefault="006A1286" w:rsidP="006A1286">
            <w:pPr>
              <w:pStyle w:val="afb"/>
              <w:keepLines/>
              <w:numPr>
                <w:ilvl w:val="0"/>
                <w:numId w:val="6"/>
              </w:numPr>
              <w:spacing w:line="192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FD4AE9">
              <w:rPr>
                <w:rFonts w:ascii="Times New Roman" w:hAnsi="Times New Roman" w:cs="Times New Roman"/>
                <w:i/>
                <w:sz w:val="24"/>
                <w:szCs w:val="24"/>
              </w:rPr>
              <w:t>Демонстрационный чертеж</w:t>
            </w:r>
          </w:p>
        </w:tc>
      </w:tr>
      <w:tr w:rsidR="00B44184" w14:paraId="43122589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3375A39A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</w:p>
        </w:tc>
      </w:tr>
    </w:tbl>
    <w:p w14:paraId="2A36C366" w14:textId="77777777" w:rsidR="00B44184" w:rsidRPr="00230B14" w:rsidRDefault="00B44184" w:rsidP="00B44184">
      <w:pPr>
        <w:keepLines/>
        <w:spacing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p w14:paraId="11F2F69A" w14:textId="0DF91A14" w:rsidR="00B44184" w:rsidRDefault="00B44184" w:rsidP="00B44184">
      <w:pPr>
        <w:keepLines/>
        <w:spacing w:after="240" w:line="192" w:lineRule="auto"/>
        <w:ind w:left="14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Дата выдачи задания </w:t>
      </w:r>
      <w:r w:rsidR="00AD5E4A" w:rsidRPr="00A776E7">
        <w:rPr>
          <w:rFonts w:ascii="Times New Roman" w:eastAsia="Times New Roman" w:hAnsi="Times New Roman" w:cs="Times New Roman"/>
          <w:sz w:val="24"/>
          <w:szCs w:val="24"/>
          <w:u w:val="single"/>
        </w:rPr>
        <w:t>«09</w:t>
      </w:r>
      <w:r w:rsidR="003E5C80" w:rsidRPr="00A776E7">
        <w:rPr>
          <w:rFonts w:ascii="Times New Roman" w:eastAsia="Times New Roman" w:hAnsi="Times New Roman" w:cs="Times New Roman"/>
          <w:sz w:val="24"/>
          <w:szCs w:val="24"/>
          <w:u w:val="single"/>
        </w:rPr>
        <w:t>»</w:t>
      </w:r>
      <w:r w:rsidR="003E5C80" w:rsidRPr="00C241F3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0E45A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    </w:t>
      </w:r>
      <w:r w:rsidR="003E5C80" w:rsidRPr="003E5C80">
        <w:rPr>
          <w:rFonts w:ascii="Times New Roman" w:eastAsia="Times New Roman" w:hAnsi="Times New Roman" w:cs="Times New Roman"/>
          <w:sz w:val="24"/>
          <w:szCs w:val="24"/>
          <w:u w:val="single"/>
        </w:rPr>
        <w:t>сентября</w:t>
      </w:r>
      <w:r w:rsidR="000E45A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    </w:t>
      </w:r>
      <w:r w:rsidR="008A3D43" w:rsidRPr="00A40F59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2022 </w:t>
      </w:r>
      <w:r w:rsidRPr="00A40F59">
        <w:rPr>
          <w:rFonts w:ascii="Times New Roman" w:eastAsia="Times New Roman" w:hAnsi="Times New Roman" w:cs="Times New Roman"/>
          <w:sz w:val="24"/>
          <w:szCs w:val="24"/>
          <w:u w:val="single"/>
        </w:rPr>
        <w:t>г.</w:t>
      </w: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0"/>
        <w:gridCol w:w="1422"/>
        <w:gridCol w:w="279"/>
        <w:gridCol w:w="283"/>
        <w:gridCol w:w="2410"/>
        <w:gridCol w:w="284"/>
        <w:gridCol w:w="2971"/>
      </w:tblGrid>
      <w:tr w:rsidR="00B44184" w14:paraId="77E3FA1F" w14:textId="77777777" w:rsidTr="002D1F26">
        <w:tc>
          <w:tcPr>
            <w:tcW w:w="3681" w:type="dxa"/>
            <w:gridSpan w:val="3"/>
          </w:tcPr>
          <w:p w14:paraId="30EB1D8E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уководитель </w:t>
            </w:r>
            <w:r w:rsidRPr="00A27EB9">
              <w:rPr>
                <w:rFonts w:ascii="Times New Roman" w:eastAsia="Times New Roman" w:hAnsi="Times New Roman" w:cs="Times New Roman"/>
                <w:sz w:val="24"/>
                <w:szCs w:val="24"/>
              </w:rPr>
              <w:t>курсового проекта</w:t>
            </w:r>
          </w:p>
        </w:tc>
        <w:tc>
          <w:tcPr>
            <w:tcW w:w="2693" w:type="dxa"/>
            <w:gridSpan w:val="2"/>
            <w:tcBorders>
              <w:bottom w:val="single" w:sz="4" w:space="0" w:color="auto"/>
            </w:tcBorders>
          </w:tcPr>
          <w:p w14:paraId="46D99F7C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vAlign w:val="bottom"/>
          </w:tcPr>
          <w:p w14:paraId="25C83C27" w14:textId="77777777" w:rsidR="00B44184" w:rsidRPr="00230B1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971" w:type="dxa"/>
            <w:tcBorders>
              <w:bottom w:val="single" w:sz="4" w:space="0" w:color="auto"/>
            </w:tcBorders>
          </w:tcPr>
          <w:p w14:paraId="0DB8716C" w14:textId="28453BA8" w:rsidR="00B44184" w:rsidRDefault="00662EF8" w:rsidP="00662EF8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Глебов С.А</w:t>
            </w:r>
          </w:p>
        </w:tc>
      </w:tr>
      <w:tr w:rsidR="00B44184" w14:paraId="24379696" w14:textId="77777777" w:rsidTr="002D1F26">
        <w:tc>
          <w:tcPr>
            <w:tcW w:w="3402" w:type="dxa"/>
            <w:gridSpan w:val="2"/>
          </w:tcPr>
          <w:p w14:paraId="7FFF78CF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2" w:type="dxa"/>
            <w:gridSpan w:val="3"/>
            <w:tcBorders>
              <w:top w:val="single" w:sz="4" w:space="0" w:color="auto"/>
            </w:tcBorders>
          </w:tcPr>
          <w:p w14:paraId="06CA9FA7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284" w:type="dxa"/>
          </w:tcPr>
          <w:p w14:paraId="265B8649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1" w:type="dxa"/>
            <w:tcBorders>
              <w:top w:val="single" w:sz="4" w:space="0" w:color="auto"/>
            </w:tcBorders>
          </w:tcPr>
          <w:p w14:paraId="203B7656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</w:tr>
      <w:tr w:rsidR="00B44184" w14:paraId="4B2ED9BE" w14:textId="77777777" w:rsidTr="002D1F26">
        <w:tc>
          <w:tcPr>
            <w:tcW w:w="1980" w:type="dxa"/>
            <w:vAlign w:val="bottom"/>
          </w:tcPr>
          <w:p w14:paraId="0398CE10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дание получил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</w:tcBorders>
            <w:vAlign w:val="bottom"/>
          </w:tcPr>
          <w:p w14:paraId="1825FFED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283" w:type="dxa"/>
            <w:vAlign w:val="bottom"/>
          </w:tcPr>
          <w:p w14:paraId="04D7DED9" w14:textId="77777777" w:rsidR="00B44184" w:rsidRPr="00FF103B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vAlign w:val="bottom"/>
          </w:tcPr>
          <w:p w14:paraId="688CE3B3" w14:textId="7BCB0D1B" w:rsidR="00B44184" w:rsidRDefault="007D36F8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алашников А</w:t>
            </w:r>
            <w:r w:rsidR="00E90C3C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</w:t>
            </w:r>
            <w:r w:rsidR="00B85314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84" w:type="dxa"/>
            <w:vAlign w:val="bottom"/>
          </w:tcPr>
          <w:p w14:paraId="00084510" w14:textId="77777777" w:rsidR="00B44184" w:rsidRPr="00FF103B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971" w:type="dxa"/>
            <w:vAlign w:val="bottom"/>
          </w:tcPr>
          <w:p w14:paraId="584E3407" w14:textId="1ACCC7CD" w:rsidR="00B44184" w:rsidRDefault="00B44184" w:rsidP="00B5237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</w:t>
            </w:r>
            <w:r w:rsidR="00B5237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  <w:lang w:val="en-US"/>
              </w:rPr>
              <w:t>09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»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 w:rsidR="00B5237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 xml:space="preserve">    сентября    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20</w:t>
            </w:r>
            <w:r w:rsidR="00B5237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  <w:lang w:val="en-US"/>
              </w:rPr>
              <w:t>22</w:t>
            </w:r>
            <w:r w:rsidRPr="00A832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.</w:t>
            </w:r>
          </w:p>
        </w:tc>
      </w:tr>
      <w:tr w:rsidR="00B44184" w14:paraId="74891ACA" w14:textId="77777777" w:rsidTr="002D1F26">
        <w:tc>
          <w:tcPr>
            <w:tcW w:w="1980" w:type="dxa"/>
          </w:tcPr>
          <w:p w14:paraId="5F643666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auto"/>
            </w:tcBorders>
          </w:tcPr>
          <w:p w14:paraId="2287C1DF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283" w:type="dxa"/>
          </w:tcPr>
          <w:p w14:paraId="4D25412E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</w:tcBorders>
          </w:tcPr>
          <w:p w14:paraId="29427241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284" w:type="dxa"/>
          </w:tcPr>
          <w:p w14:paraId="7525FAB5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1" w:type="dxa"/>
          </w:tcPr>
          <w:p w14:paraId="4D0FDC74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</w:tbl>
    <w:p w14:paraId="10BC60B5" w14:textId="77777777" w:rsidR="004816A0" w:rsidRDefault="004816A0" w:rsidP="00232298">
      <w:pPr>
        <w:pStyle w:val="aff2"/>
        <w:jc w:val="center"/>
        <w:rPr>
          <w:b/>
          <w:bCs/>
        </w:rPr>
      </w:pPr>
    </w:p>
    <w:p w14:paraId="462FB5D4" w14:textId="3F53E671" w:rsidR="000E0C20" w:rsidRPr="00232298" w:rsidRDefault="000E0C20" w:rsidP="00232298">
      <w:pPr>
        <w:pStyle w:val="aff2"/>
        <w:jc w:val="center"/>
        <w:rPr>
          <w:b/>
          <w:bCs/>
        </w:rPr>
      </w:pPr>
      <w:r w:rsidRPr="00232298">
        <w:rPr>
          <w:b/>
          <w:bCs/>
        </w:rPr>
        <w:lastRenderedPageBreak/>
        <w:t>СОДЕРЖАНИЕ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517270878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bCs/>
          <w:noProof/>
          <w:sz w:val="28"/>
          <w:szCs w:val="28"/>
        </w:rPr>
      </w:sdtEndPr>
      <w:sdtContent>
        <w:p w14:paraId="7F098809" w14:textId="6E360D88" w:rsidR="00232298" w:rsidRPr="005566C1" w:rsidRDefault="00232298">
          <w:pPr>
            <w:pStyle w:val="af8"/>
            <w:rPr>
              <w:rFonts w:ascii="Times New Roman" w:hAnsi="Times New Roman" w:cs="Times New Roman"/>
              <w:color w:val="auto"/>
              <w:sz w:val="28"/>
              <w:szCs w:val="28"/>
            </w:rPr>
          </w:pPr>
        </w:p>
        <w:p w14:paraId="61526270" w14:textId="4766D743" w:rsidR="00DF5C7A" w:rsidRPr="00DF5C7A" w:rsidRDefault="00232298">
          <w:pPr>
            <w:pStyle w:val="13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r w:rsidRPr="00215203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5203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5203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21872475" w:history="1">
            <w:r w:rsidR="00DF5C7A"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DF5C7A"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F5C7A"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F5C7A"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872475 \h </w:instrText>
            </w:r>
            <w:r w:rsidR="00DF5C7A"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F5C7A"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F5C7A"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DF5C7A"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9757E0" w14:textId="385801DD" w:rsidR="00DF5C7A" w:rsidRPr="00DF5C7A" w:rsidRDefault="00DF5C7A">
          <w:pPr>
            <w:pStyle w:val="13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1872476" w:history="1">
            <w:r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МЕТОДЫ И ИНСТРУМЕНТЫ ПРОГРАММНОЙ ИНЖЕНЕРИИ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872476 \h </w:instrTex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130983" w14:textId="37B823C3" w:rsidR="00DF5C7A" w:rsidRPr="00DF5C7A" w:rsidRDefault="00DF5C7A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1872477" w:history="1">
            <w:r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1. Техническое задание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872477 \h </w:instrTex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60B7F7" w14:textId="6BEE2BAF" w:rsidR="00DF5C7A" w:rsidRPr="00DF5C7A" w:rsidRDefault="00DF5C7A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1872478" w:history="1">
            <w:r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2. Постановка задачи проектирования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872478 \h </w:instrTex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7E3C3F" w14:textId="15D3D7F0" w:rsidR="00DF5C7A" w:rsidRPr="00DF5C7A" w:rsidRDefault="00DF5C7A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1872479" w:history="1">
            <w:r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3. Анализ существующих аналогов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872479 \h </w:instrTex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DA1B99" w14:textId="0FE871EC" w:rsidR="00DF5C7A" w:rsidRPr="00DF5C7A" w:rsidRDefault="00DF5C7A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1872480" w:history="1">
            <w:r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4. Перечень задач, подлежащих решению в процессе разработки.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872480 \h </w:instrTex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6186D7" w14:textId="5ACE58E1" w:rsidR="00DF5C7A" w:rsidRPr="00DF5C7A" w:rsidRDefault="00DF5C7A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1872481" w:history="1">
            <w:r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5. Выбор языка программирования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872481 \h </w:instrTex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7E99CE" w14:textId="55B2651D" w:rsidR="00DF5C7A" w:rsidRPr="00DF5C7A" w:rsidRDefault="00DF5C7A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1872482" w:history="1">
            <w:r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6. Выбор средств разработки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872482 \h </w:instrTex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DF5A69" w14:textId="11B4E157" w:rsidR="00DF5C7A" w:rsidRPr="00DF5C7A" w:rsidRDefault="00DF5C7A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1872483" w:history="1">
            <w:r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7. Выводы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872483 \h </w:instrTex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9C6189" w14:textId="0D7D0303" w:rsidR="00DF5C7A" w:rsidRPr="00DF5C7A" w:rsidRDefault="00DF5C7A">
          <w:pPr>
            <w:pStyle w:val="13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1872484" w:history="1">
            <w:r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ПРОЕКТИРОВАНИЕ КОМПОНЕНТОВ ПРОГРАММНОГО ПРОДУКТА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872484 \h </w:instrTex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6941E" w14:textId="4427FF0B" w:rsidR="00DF5C7A" w:rsidRPr="00DF5C7A" w:rsidRDefault="00DF5C7A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1872485" w:history="1">
            <w:r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1. Общие сведения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872485 \h </w:instrTex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7D2A73" w14:textId="103FA54F" w:rsidR="00DF5C7A" w:rsidRPr="00DF5C7A" w:rsidRDefault="00DF5C7A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1872486" w:history="1">
            <w:r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2. Структура приложения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872486 \h </w:instrTex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D258AB" w14:textId="0C84A87C" w:rsidR="00DF5C7A" w:rsidRPr="00DF5C7A" w:rsidRDefault="00DF5C7A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1872487" w:history="1">
            <w:r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3. Механизм работы с токенами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872487 \h </w:instrTex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A05843" w14:textId="15CF6785" w:rsidR="00DF5C7A" w:rsidRPr="00DF5C7A" w:rsidRDefault="00DF5C7A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1872488" w:history="1">
            <w:r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4. Механизм смены языка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872488 \h </w:instrTex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66C865" w14:textId="667586D7" w:rsidR="00DF5C7A" w:rsidRPr="00DF5C7A" w:rsidRDefault="00DF5C7A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1872489" w:history="1">
            <w:r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4. Реализованные компоненты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872489 \h </w:instrTex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22C486" w14:textId="2122FC5A" w:rsidR="00DF5C7A" w:rsidRPr="00DF5C7A" w:rsidRDefault="00DF5C7A">
          <w:pPr>
            <w:pStyle w:val="13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1872490" w:history="1">
            <w:r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3.ТЕСТИРОВАНИЕ И ИНТЕГРАЦИЯ КОМПОНЕНТОВ ПРОГРАММНОГО ПРОДУКТА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872490 \h </w:instrTex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DA2FDC" w14:textId="252AF8E4" w:rsidR="00DF5C7A" w:rsidRPr="00DF5C7A" w:rsidRDefault="00DF5C7A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1872491" w:history="1">
            <w:r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3.1. Системные требования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872491 \h </w:instrTex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AC2F7" w14:textId="40BD7A3F" w:rsidR="00DF5C7A" w:rsidRPr="00DF5C7A" w:rsidRDefault="00DF5C7A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1872492" w:history="1">
            <w:r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3.2. Руководство администратора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872492 \h </w:instrTex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C678D7" w14:textId="1D25621D" w:rsidR="00DF5C7A" w:rsidRPr="00DF5C7A" w:rsidRDefault="00DF5C7A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1872493" w:history="1">
            <w:r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3.3. Пользовательское руководство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872493 \h </w:instrTex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16944B" w14:textId="0A0D0869" w:rsidR="00DF5C7A" w:rsidRPr="00DF5C7A" w:rsidRDefault="00DF5C7A">
          <w:pPr>
            <w:pStyle w:val="13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1872494" w:history="1">
            <w:r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872494 \h </w:instrTex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43BFF6" w14:textId="52B6AB20" w:rsidR="00DF5C7A" w:rsidRPr="00DF5C7A" w:rsidRDefault="00DF5C7A">
          <w:pPr>
            <w:pStyle w:val="13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1872495" w:history="1">
            <w:r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ЫХ ИСТО</w:t>
            </w:r>
            <w:r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Ч</w:t>
            </w:r>
            <w:r w:rsidRPr="00DF5C7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НИКОВ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872495 \h </w:instrTex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Pr="00DF5C7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B4C632" w14:textId="0C98E9EA" w:rsidR="00232298" w:rsidRPr="00AA3D63" w:rsidRDefault="00232298">
          <w:pPr>
            <w:rPr>
              <w:rFonts w:ascii="Times New Roman" w:hAnsi="Times New Roman" w:cs="Times New Roman"/>
              <w:sz w:val="28"/>
              <w:szCs w:val="28"/>
            </w:rPr>
          </w:pPr>
          <w:r w:rsidRPr="00215203">
            <w:rPr>
              <w:rFonts w:ascii="Times New Roman" w:hAnsi="Times New Roman" w:cs="Times New Roman"/>
              <w:b/>
              <w:bCs/>
              <w:noProof/>
              <w:sz w:val="28"/>
              <w:szCs w:val="28"/>
            </w:rPr>
            <w:fldChar w:fldCharType="end"/>
          </w:r>
        </w:p>
      </w:sdtContent>
    </w:sdt>
    <w:p w14:paraId="0FF4B9D3" w14:textId="3A899763" w:rsidR="00D04F21" w:rsidRPr="00584FD3" w:rsidRDefault="00584FD3" w:rsidP="00584FD3">
      <w:pPr>
        <w:rPr>
          <w:rFonts w:ascii="Times New Roman" w:hAnsi="Times New Roman"/>
          <w:b/>
          <w:sz w:val="28"/>
          <w:szCs w:val="28"/>
        </w:rPr>
      </w:pPr>
      <w:r>
        <w:br w:type="page"/>
      </w:r>
    </w:p>
    <w:p w14:paraId="7011CE50" w14:textId="2431494A" w:rsidR="0058345A" w:rsidRDefault="0023004D" w:rsidP="00E00B19">
      <w:pPr>
        <w:pStyle w:val="af6"/>
        <w:outlineLvl w:val="0"/>
      </w:pPr>
      <w:bookmarkStart w:id="11" w:name="_Toc514060232"/>
      <w:bookmarkStart w:id="12" w:name="_Toc514102614"/>
      <w:bookmarkStart w:id="13" w:name="_Toc514104141"/>
      <w:bookmarkStart w:id="14" w:name="_Toc514104947"/>
      <w:bookmarkStart w:id="15" w:name="_Toc514105590"/>
      <w:bookmarkStart w:id="16" w:name="_Toc514599637"/>
      <w:bookmarkStart w:id="17" w:name="_Toc514602649"/>
      <w:bookmarkStart w:id="18" w:name="_Toc514666347"/>
      <w:bookmarkStart w:id="19" w:name="_Toc514793937"/>
      <w:bookmarkStart w:id="20" w:name="_Toc523822807"/>
      <w:bookmarkStart w:id="21" w:name="_Toc121872475"/>
      <w:r w:rsidRPr="00FB391B">
        <w:lastRenderedPageBreak/>
        <w:t>ВВЕДЕНИЕ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044AD5ED" w14:textId="77777777" w:rsidR="00FD4AE9" w:rsidRDefault="00FD4AE9" w:rsidP="00285595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54566BF2" w14:textId="426DAB21" w:rsidR="00F83C52" w:rsidRPr="00FD4AE9" w:rsidRDefault="00F83C52" w:rsidP="00285595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D4AE9">
        <w:rPr>
          <w:rFonts w:ascii="Times New Roman" w:hAnsi="Times New Roman" w:cs="Times New Roman"/>
          <w:sz w:val="28"/>
          <w:szCs w:val="28"/>
        </w:rPr>
        <w:t>Веб-приложение — </w:t>
      </w:r>
      <w:hyperlink r:id="rId9" w:tooltip="Клиент — сервер" w:history="1">
        <w:r w:rsidRPr="00FD4AE9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клиент-серверное</w:t>
        </w:r>
      </w:hyperlink>
      <w:r w:rsidRPr="00FD4AE9">
        <w:rPr>
          <w:rFonts w:ascii="Times New Roman" w:hAnsi="Times New Roman" w:cs="Times New Roman"/>
          <w:sz w:val="28"/>
          <w:szCs w:val="28"/>
        </w:rPr>
        <w:t> приложение, в котором клиент взаимодействует с сервером при помощи браузера. </w:t>
      </w:r>
      <w:r w:rsidRPr="00FD4AE9">
        <w:rPr>
          <w:rFonts w:ascii="Times New Roman" w:hAnsi="Times New Roman" w:cs="Times New Roman"/>
          <w:color w:val="232323"/>
          <w:sz w:val="28"/>
          <w:szCs w:val="28"/>
          <w:shd w:val="clear" w:color="auto" w:fill="FFFFFF"/>
        </w:rPr>
        <w:t xml:space="preserve">В отличие от обычных приложений речь идет о тех программах, которых не нужно скачивать и устанавливать в постоянную память можно получать доступ через браузер. Разработка веб-приложения представляет собой сферу IT, которая в последнее время развивается быстрыми темпами. </w:t>
      </w:r>
    </w:p>
    <w:p w14:paraId="0408FB56" w14:textId="29C3B729" w:rsidR="00E00B19" w:rsidRPr="00FD4AE9" w:rsidRDefault="0065183D" w:rsidP="00111EE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D4AE9">
        <w:rPr>
          <w:rFonts w:ascii="Times New Roman" w:hAnsi="Times New Roman" w:cs="Times New Roman"/>
          <w:sz w:val="28"/>
          <w:szCs w:val="28"/>
        </w:rPr>
        <w:t>Данное веб-приложение является хорошим проектом для отработки и закрепления знаний в области ООП.</w:t>
      </w:r>
    </w:p>
    <w:p w14:paraId="7ADBE450" w14:textId="554B8E47" w:rsidR="007E22F1" w:rsidRPr="00FD4AE9" w:rsidRDefault="00E2080F" w:rsidP="009D656A">
      <w:pPr>
        <w:pStyle w:val="aff2"/>
      </w:pPr>
      <w:r w:rsidRPr="00FD4AE9">
        <w:rPr>
          <w:b/>
        </w:rPr>
        <w:t>Актуальность</w:t>
      </w:r>
      <w:r w:rsidRPr="00FD4AE9">
        <w:t xml:space="preserve"> темы курсового проекта обуславливается </w:t>
      </w:r>
      <w:r w:rsidR="00A52C42" w:rsidRPr="00FD4AE9">
        <w:t>активным</w:t>
      </w:r>
      <w:r w:rsidR="00D06E6D" w:rsidRPr="00FD4AE9">
        <w:t xml:space="preserve"> уходом с Российского рынка иност</w:t>
      </w:r>
      <w:r w:rsidR="00285595" w:rsidRPr="00FD4AE9">
        <w:t>ранных веб-приложений</w:t>
      </w:r>
      <w:r w:rsidR="007E22F1" w:rsidRPr="00FD4AE9">
        <w:t xml:space="preserve">. </w:t>
      </w:r>
    </w:p>
    <w:p w14:paraId="508C861E" w14:textId="0D9F3594" w:rsidR="00E2080F" w:rsidRPr="00FD4AE9" w:rsidRDefault="008623B5" w:rsidP="008B60CF">
      <w:pPr>
        <w:pStyle w:val="aff2"/>
      </w:pPr>
      <w:r w:rsidRPr="00FD4AE9">
        <w:rPr>
          <w:b/>
        </w:rPr>
        <w:t>Объектом</w:t>
      </w:r>
      <w:r w:rsidRPr="00FD4AE9">
        <w:t xml:space="preserve"> </w:t>
      </w:r>
      <w:r w:rsidR="00AF1EE9" w:rsidRPr="00FD4AE9">
        <w:t xml:space="preserve">работы является </w:t>
      </w:r>
      <w:r w:rsidR="00D06E6D" w:rsidRPr="00FD4AE9">
        <w:t>веб-разработка</w:t>
      </w:r>
      <w:r w:rsidR="00977B6F" w:rsidRPr="00FD4AE9">
        <w:t xml:space="preserve">, </w:t>
      </w:r>
      <w:r w:rsidR="00977B6F" w:rsidRPr="00FD4AE9">
        <w:rPr>
          <w:b/>
        </w:rPr>
        <w:t>предмет</w:t>
      </w:r>
      <w:r w:rsidR="00977B6F" w:rsidRPr="00FD4AE9">
        <w:t xml:space="preserve"> – </w:t>
      </w:r>
      <w:r w:rsidR="00D06E6D" w:rsidRPr="00FD4AE9">
        <w:t>личный кабинет веб-приложения</w:t>
      </w:r>
      <w:r w:rsidR="00357FB2" w:rsidRPr="00FD4AE9">
        <w:t>.</w:t>
      </w:r>
    </w:p>
    <w:p w14:paraId="363496EE" w14:textId="3CCD6487" w:rsidR="00D06E6D" w:rsidRPr="00FD4AE9" w:rsidRDefault="008B60CF" w:rsidP="004A69B9">
      <w:pPr>
        <w:pStyle w:val="aff2"/>
      </w:pPr>
      <w:r w:rsidRPr="00FD4AE9">
        <w:rPr>
          <w:b/>
        </w:rPr>
        <w:t>Цель</w:t>
      </w:r>
      <w:r w:rsidRPr="00FD4AE9">
        <w:t xml:space="preserve"> проекта – разработка</w:t>
      </w:r>
      <w:r w:rsidR="00D06E6D" w:rsidRPr="00FD4AE9">
        <w:t xml:space="preserve"> личного кабинета пользователя для документирования сети в веб-приложении</w:t>
      </w:r>
    </w:p>
    <w:p w14:paraId="6AEE1EBA" w14:textId="77777777" w:rsidR="003059F6" w:rsidRPr="00FD4AE9" w:rsidRDefault="003059F6" w:rsidP="003059F6">
      <w:pPr>
        <w:pStyle w:val="aff2"/>
      </w:pPr>
      <w:r w:rsidRPr="00FD4AE9">
        <w:t>Для достижения поставленной цели решаются следующие задачи:</w:t>
      </w:r>
    </w:p>
    <w:p w14:paraId="4C1DAAF3" w14:textId="77777777" w:rsidR="003059F6" w:rsidRPr="00FD4AE9" w:rsidRDefault="003059F6" w:rsidP="00FD4AE9">
      <w:pPr>
        <w:pStyle w:val="afb"/>
        <w:numPr>
          <w:ilvl w:val="0"/>
          <w:numId w:val="33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FD4AE9">
        <w:rPr>
          <w:rFonts w:ascii="Times New Roman" w:hAnsi="Times New Roman" w:cs="Times New Roman"/>
          <w:sz w:val="28"/>
          <w:szCs w:val="28"/>
        </w:rPr>
        <w:t>Выполнить анализ предметной области;</w:t>
      </w:r>
    </w:p>
    <w:p w14:paraId="4A7CCE59" w14:textId="77777777" w:rsidR="003059F6" w:rsidRPr="00FD4AE9" w:rsidRDefault="003059F6" w:rsidP="00FD4AE9">
      <w:pPr>
        <w:pStyle w:val="afb"/>
        <w:numPr>
          <w:ilvl w:val="0"/>
          <w:numId w:val="33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FD4AE9">
        <w:rPr>
          <w:rFonts w:ascii="Times New Roman" w:hAnsi="Times New Roman" w:cs="Times New Roman"/>
          <w:sz w:val="28"/>
          <w:szCs w:val="28"/>
        </w:rPr>
        <w:t>Определить оптимальную структуру системы;</w:t>
      </w:r>
    </w:p>
    <w:p w14:paraId="310509C5" w14:textId="3E531098" w:rsidR="003059F6" w:rsidRPr="00FD4AE9" w:rsidRDefault="003059F6" w:rsidP="00FD4AE9">
      <w:pPr>
        <w:pStyle w:val="afb"/>
        <w:numPr>
          <w:ilvl w:val="0"/>
          <w:numId w:val="33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FD4AE9">
        <w:rPr>
          <w:rFonts w:ascii="Times New Roman" w:hAnsi="Times New Roman" w:cs="Times New Roman"/>
          <w:sz w:val="28"/>
          <w:szCs w:val="28"/>
        </w:rPr>
        <w:t>Осуществить выбор средств реализации программного продукта, соответствующего выбранной структуре;</w:t>
      </w:r>
    </w:p>
    <w:p w14:paraId="13B05ABB" w14:textId="4206A28C" w:rsidR="007676FD" w:rsidRPr="00FD4AE9" w:rsidRDefault="007676FD" w:rsidP="00FD4AE9">
      <w:pPr>
        <w:pStyle w:val="afb"/>
        <w:numPr>
          <w:ilvl w:val="0"/>
          <w:numId w:val="33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FD4AE9">
        <w:rPr>
          <w:rFonts w:ascii="Times New Roman" w:hAnsi="Times New Roman" w:cs="Times New Roman"/>
          <w:sz w:val="28"/>
          <w:szCs w:val="28"/>
        </w:rPr>
        <w:t>Разработать веб-приложение</w:t>
      </w:r>
      <w:r w:rsidR="00285595" w:rsidRPr="00FD4AE9">
        <w:rPr>
          <w:rFonts w:ascii="Times New Roman" w:hAnsi="Times New Roman" w:cs="Times New Roman"/>
          <w:sz w:val="28"/>
          <w:szCs w:val="28"/>
        </w:rPr>
        <w:t>;</w:t>
      </w:r>
    </w:p>
    <w:p w14:paraId="29549173" w14:textId="77777777" w:rsidR="003059F6" w:rsidRPr="00FD4AE9" w:rsidRDefault="003059F6" w:rsidP="00FD4AE9">
      <w:pPr>
        <w:pStyle w:val="afb"/>
        <w:numPr>
          <w:ilvl w:val="0"/>
          <w:numId w:val="33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FD4AE9">
        <w:rPr>
          <w:rFonts w:ascii="Times New Roman" w:hAnsi="Times New Roman" w:cs="Times New Roman"/>
          <w:sz w:val="28"/>
          <w:szCs w:val="28"/>
        </w:rPr>
        <w:t>Осуществить тестирование компонентов;</w:t>
      </w:r>
    </w:p>
    <w:p w14:paraId="2E965866" w14:textId="379B6EF0" w:rsidR="003059F6" w:rsidRPr="00FD4AE9" w:rsidRDefault="003059F6" w:rsidP="00FD4AE9">
      <w:pPr>
        <w:pStyle w:val="afb"/>
        <w:numPr>
          <w:ilvl w:val="0"/>
          <w:numId w:val="33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FD4AE9">
        <w:rPr>
          <w:rFonts w:ascii="Times New Roman" w:hAnsi="Times New Roman" w:cs="Times New Roman"/>
          <w:sz w:val="28"/>
          <w:szCs w:val="28"/>
        </w:rPr>
        <w:t>Разработать сопроводительную документацию.</w:t>
      </w:r>
    </w:p>
    <w:p w14:paraId="415E0BE2" w14:textId="77777777" w:rsidR="000E2CC7" w:rsidRPr="007A5C8C" w:rsidRDefault="000E2CC7" w:rsidP="008B60CF">
      <w:pPr>
        <w:pStyle w:val="aff2"/>
      </w:pPr>
    </w:p>
    <w:p w14:paraId="436F917F" w14:textId="77777777" w:rsidR="007572E0" w:rsidRPr="00584FD3" w:rsidRDefault="007572E0" w:rsidP="007572E0">
      <w:pPr>
        <w:rPr>
          <w:rFonts w:ascii="Times New Roman" w:hAnsi="Times New Roman"/>
          <w:b/>
          <w:sz w:val="28"/>
          <w:szCs w:val="28"/>
        </w:rPr>
      </w:pPr>
      <w:r>
        <w:br w:type="page"/>
      </w:r>
    </w:p>
    <w:p w14:paraId="4E646D32" w14:textId="26CFA16D" w:rsidR="00BC70BF" w:rsidRPr="00BC70BF" w:rsidRDefault="006426F6" w:rsidP="00991E87">
      <w:pPr>
        <w:pStyle w:val="11"/>
        <w:numPr>
          <w:ilvl w:val="0"/>
          <w:numId w:val="5"/>
        </w:numPr>
        <w:ind w:left="360"/>
        <w:outlineLvl w:val="0"/>
      </w:pPr>
      <w:bookmarkStart w:id="22" w:name="_Toc523822829"/>
      <w:bookmarkStart w:id="23" w:name="_Toc121872476"/>
      <w:r w:rsidRPr="00BF7698">
        <w:lastRenderedPageBreak/>
        <w:t>МЕТОДЫ</w:t>
      </w:r>
      <w:r w:rsidRPr="00A10AFD">
        <w:t xml:space="preserve"> И ИНСТРУМЕНТЫ ПРОГРАММНОЙ ИНЖЕНЕРИИ</w:t>
      </w:r>
      <w:bookmarkEnd w:id="22"/>
      <w:bookmarkEnd w:id="23"/>
    </w:p>
    <w:p w14:paraId="3F98C7B2" w14:textId="4513F7C8" w:rsidR="00DB1751" w:rsidRPr="00DB1751" w:rsidRDefault="00DE1B3E" w:rsidP="00FD4AE9">
      <w:pPr>
        <w:pStyle w:val="23"/>
        <w:spacing w:after="0"/>
        <w:ind w:firstLine="0"/>
        <w:outlineLvl w:val="1"/>
      </w:pPr>
      <w:bookmarkStart w:id="24" w:name="_Toc121872477"/>
      <w:r>
        <w:t>1.1.</w:t>
      </w:r>
      <w:r w:rsidR="004816A0">
        <w:t xml:space="preserve"> </w:t>
      </w:r>
      <w:r w:rsidR="003059F6">
        <w:t>Техническое задание</w:t>
      </w:r>
      <w:bookmarkEnd w:id="24"/>
    </w:p>
    <w:p w14:paraId="4701A323" w14:textId="77777777" w:rsidR="003059F6" w:rsidRPr="00DB1751" w:rsidRDefault="003059F6" w:rsidP="00FD4AE9">
      <w:pPr>
        <w:pStyle w:val="aff2"/>
        <w:rPr>
          <w:b/>
        </w:rPr>
      </w:pPr>
      <w:r w:rsidRPr="00DB1751">
        <w:rPr>
          <w:b/>
        </w:rPr>
        <w:t>Наименование системы</w:t>
      </w:r>
    </w:p>
    <w:p w14:paraId="24DC497D" w14:textId="6EE50DB8" w:rsidR="003059F6" w:rsidRPr="00DB1751" w:rsidRDefault="003059F6" w:rsidP="00FD4AE9">
      <w:pPr>
        <w:pStyle w:val="aff2"/>
      </w:pPr>
      <w:r w:rsidRPr="00DB1751">
        <w:t>Настоящее Техническое задание определяет требования и порядок создания личного кабинета пользователя системы документирования сети.</w:t>
      </w:r>
    </w:p>
    <w:p w14:paraId="31FBF6BC" w14:textId="77777777" w:rsidR="003059F6" w:rsidRPr="00DB1751" w:rsidRDefault="003059F6" w:rsidP="00FD4AE9">
      <w:pPr>
        <w:pStyle w:val="31"/>
        <w:spacing w:after="0"/>
      </w:pPr>
      <w:r w:rsidRPr="00DB1751">
        <w:t>Основания для разработки</w:t>
      </w:r>
    </w:p>
    <w:p w14:paraId="2A355839" w14:textId="77777777" w:rsidR="003059F6" w:rsidRPr="00DB1751" w:rsidRDefault="003059F6" w:rsidP="00FD4AE9">
      <w:pPr>
        <w:pStyle w:val="31"/>
        <w:spacing w:after="0"/>
        <w:rPr>
          <w:rFonts w:eastAsia="Times New Roman"/>
          <w:b w:val="0"/>
          <w:lang w:eastAsia="ru-RU"/>
        </w:rPr>
      </w:pPr>
      <w:r w:rsidRPr="00DB1751">
        <w:rPr>
          <w:rFonts w:eastAsia="Times New Roman"/>
          <w:b w:val="0"/>
          <w:lang w:eastAsia="ru-RU"/>
        </w:rPr>
        <w:t>Основание для разработки программного продукта служит задание в курсовой работе по дисциплине «Объектно-ориентированное программирование» и выполнение учебного плана.</w:t>
      </w:r>
    </w:p>
    <w:p w14:paraId="5B8658F3" w14:textId="77777777" w:rsidR="003059F6" w:rsidRPr="00DB1751" w:rsidRDefault="003059F6" w:rsidP="00FD4AE9">
      <w:pPr>
        <w:pStyle w:val="31"/>
        <w:spacing w:after="0"/>
      </w:pPr>
      <w:r w:rsidRPr="00DB1751">
        <w:t>Исполнитель</w:t>
      </w:r>
    </w:p>
    <w:p w14:paraId="4C0F3EBD" w14:textId="46B1A474" w:rsidR="003059F6" w:rsidRPr="00DB1751" w:rsidRDefault="003059F6" w:rsidP="00FD4AE9">
      <w:pPr>
        <w:pStyle w:val="aff2"/>
      </w:pPr>
      <w:r w:rsidRPr="00DB1751">
        <w:t>Исполнителем проекта является студент Калужского филиала МГТУ им. Н. Э. Баумана, факультета ИУК, группы ИУК4-52Б, Калашников Артем Сергеевич.</w:t>
      </w:r>
    </w:p>
    <w:p w14:paraId="7FE6B80A" w14:textId="77777777" w:rsidR="003059F6" w:rsidRPr="00DB1751" w:rsidRDefault="003059F6" w:rsidP="00FD4AE9">
      <w:pPr>
        <w:pStyle w:val="31"/>
        <w:spacing w:after="0"/>
      </w:pPr>
      <w:r w:rsidRPr="00DB1751">
        <w:t>Краткая характеристика области применения</w:t>
      </w:r>
    </w:p>
    <w:p w14:paraId="512F609A" w14:textId="21B4F874" w:rsidR="003059F6" w:rsidRPr="00DB1751" w:rsidRDefault="003059F6" w:rsidP="00FD4AE9">
      <w:pPr>
        <w:pStyle w:val="aff2"/>
      </w:pPr>
      <w:r w:rsidRPr="00DB1751">
        <w:t xml:space="preserve">Разрабатываемое </w:t>
      </w:r>
      <w:r w:rsidR="000347EC" w:rsidRPr="00DB1751">
        <w:t>веб-</w:t>
      </w:r>
      <w:r w:rsidRPr="00DB1751">
        <w:t>приложение пре</w:t>
      </w:r>
      <w:r w:rsidR="000347EC" w:rsidRPr="00DB1751">
        <w:t>дназначено для безопасности приложений</w:t>
      </w:r>
      <w:r w:rsidRPr="00DB1751">
        <w:t>.</w:t>
      </w:r>
    </w:p>
    <w:p w14:paraId="2199CF49" w14:textId="77777777" w:rsidR="003059F6" w:rsidRPr="00DB1751" w:rsidRDefault="003059F6" w:rsidP="00FD4AE9">
      <w:pPr>
        <w:pStyle w:val="31"/>
        <w:spacing w:after="0"/>
      </w:pPr>
      <w:r w:rsidRPr="00DB1751">
        <w:t>Целевая аудитория</w:t>
      </w:r>
    </w:p>
    <w:p w14:paraId="24B1E71B" w14:textId="654499C0" w:rsidR="003059F6" w:rsidRPr="00DB1751" w:rsidRDefault="000347EC" w:rsidP="00FD4AE9">
      <w:pPr>
        <w:pStyle w:val="aff2"/>
      </w:pPr>
      <w:r w:rsidRPr="00DB1751">
        <w:t>Веб-п</w:t>
      </w:r>
      <w:r w:rsidR="003059F6" w:rsidRPr="00DB1751">
        <w:t>риложение может представлять интерес для пользо</w:t>
      </w:r>
      <w:r w:rsidR="00375D35">
        <w:t>вателей среднего</w:t>
      </w:r>
      <w:r w:rsidRPr="00DB1751">
        <w:t xml:space="preserve"> возраста.</w:t>
      </w:r>
    </w:p>
    <w:p w14:paraId="57FBCA81" w14:textId="77777777" w:rsidR="003059F6" w:rsidRPr="00DB1751" w:rsidRDefault="003059F6" w:rsidP="00FD4AE9">
      <w:pPr>
        <w:pStyle w:val="aff2"/>
        <w:rPr>
          <w:b/>
          <w:bCs/>
        </w:rPr>
      </w:pPr>
      <w:r w:rsidRPr="00DB1751">
        <w:rPr>
          <w:b/>
          <w:bCs/>
        </w:rPr>
        <w:t>Назначение приложения</w:t>
      </w:r>
    </w:p>
    <w:p w14:paraId="71948C94" w14:textId="7D1B6905" w:rsidR="003059F6" w:rsidRPr="00DB1751" w:rsidRDefault="003059F6" w:rsidP="00FD4AE9">
      <w:pPr>
        <w:pStyle w:val="aff2"/>
      </w:pPr>
      <w:r w:rsidRPr="00DB1751">
        <w:t xml:space="preserve">Разрабатываемое в данном проекте </w:t>
      </w:r>
      <w:r w:rsidR="000347EC" w:rsidRPr="00DB1751">
        <w:t>веб-</w:t>
      </w:r>
      <w:r w:rsidRPr="00DB1751">
        <w:t xml:space="preserve">приложение </w:t>
      </w:r>
      <w:r w:rsidR="000347EC" w:rsidRPr="00DB1751">
        <w:t>является личным кабинетом системы документирования сети</w:t>
      </w:r>
      <w:r w:rsidRPr="00DB1751">
        <w:t>. Назначение разрабатываемого прило</w:t>
      </w:r>
      <w:r w:rsidR="000347EC" w:rsidRPr="00DB1751">
        <w:t>жения – применяться в качестве системы документирования сети</w:t>
      </w:r>
      <w:r w:rsidRPr="00DB1751">
        <w:t>.</w:t>
      </w:r>
    </w:p>
    <w:p w14:paraId="6AE2022C" w14:textId="77777777" w:rsidR="003059F6" w:rsidRPr="00DB1751" w:rsidRDefault="003059F6" w:rsidP="00FD4AE9">
      <w:pPr>
        <w:pStyle w:val="31"/>
        <w:spacing w:after="0"/>
      </w:pPr>
      <w:r w:rsidRPr="00DB1751">
        <w:t>Цели разработки</w:t>
      </w:r>
    </w:p>
    <w:p w14:paraId="7B7A4E4A" w14:textId="47948E93" w:rsidR="003059F6" w:rsidRPr="00DB1751" w:rsidRDefault="003059F6" w:rsidP="00FD4AE9">
      <w:pPr>
        <w:pStyle w:val="31"/>
        <w:spacing w:after="0"/>
        <w:rPr>
          <w:b w:val="0"/>
          <w:color w:val="000000"/>
        </w:rPr>
      </w:pPr>
      <w:r w:rsidRPr="00DB1751">
        <w:rPr>
          <w:b w:val="0"/>
          <w:color w:val="000000"/>
        </w:rPr>
        <w:t>Целью создания данного приложения является выполнение учебного плана и формирование практических навыков по разработке и реализации структуры классов. Получение первичных навыков ведения проектной и производственно-технологической деятельности, развитие творческих способностей индивидуально для каждого студента. Усвоение</w:t>
      </w:r>
      <w:bookmarkStart w:id="25" w:name="_GoBack"/>
      <w:bookmarkEnd w:id="25"/>
      <w:r w:rsidRPr="00DB1751">
        <w:rPr>
          <w:b w:val="0"/>
          <w:color w:val="000000"/>
        </w:rPr>
        <w:t xml:space="preserve"> методов грамотного ведения, </w:t>
      </w:r>
      <w:r w:rsidRPr="00DB1751">
        <w:rPr>
          <w:b w:val="0"/>
          <w:color w:val="000000"/>
        </w:rPr>
        <w:lastRenderedPageBreak/>
        <w:t>оформления и редактирования технической документации. Как ит</w:t>
      </w:r>
      <w:r w:rsidR="000347EC" w:rsidRPr="00DB1751">
        <w:rPr>
          <w:b w:val="0"/>
          <w:color w:val="000000"/>
        </w:rPr>
        <w:t>ог, создание веб-приложения</w:t>
      </w:r>
      <w:r w:rsidRPr="00DB1751">
        <w:rPr>
          <w:b w:val="0"/>
          <w:color w:val="000000"/>
        </w:rPr>
        <w:t xml:space="preserve"> и подготовка отчета по проделанной работе.</w:t>
      </w:r>
    </w:p>
    <w:p w14:paraId="1E1A53E9" w14:textId="77777777" w:rsidR="003059F6" w:rsidRPr="00DB1751" w:rsidRDefault="003059F6" w:rsidP="00FD4AE9">
      <w:pPr>
        <w:pStyle w:val="31"/>
        <w:spacing w:after="0"/>
      </w:pPr>
      <w:r w:rsidRPr="00DB1751">
        <w:t>Плановые сроки начала и окончания работы по созданию системы</w:t>
      </w:r>
    </w:p>
    <w:p w14:paraId="7311E231" w14:textId="5E5A26A6" w:rsidR="003059F6" w:rsidRPr="00DB1751" w:rsidRDefault="003059F6" w:rsidP="00FD4AE9">
      <w:pPr>
        <w:pStyle w:val="aff0"/>
        <w:rPr>
          <w:sz w:val="28"/>
          <w:szCs w:val="28"/>
        </w:rPr>
      </w:pPr>
      <w:r w:rsidRPr="00DB1751">
        <w:rPr>
          <w:sz w:val="28"/>
          <w:szCs w:val="28"/>
        </w:rPr>
        <w:t>Планируемые сроки начала и окончания раб</w:t>
      </w:r>
      <w:r w:rsidR="00375D35">
        <w:rPr>
          <w:sz w:val="28"/>
          <w:szCs w:val="28"/>
        </w:rPr>
        <w:t>оты над проектом: 09.09.2022 – 16</w:t>
      </w:r>
      <w:r w:rsidRPr="00DB1751">
        <w:rPr>
          <w:sz w:val="28"/>
          <w:szCs w:val="28"/>
        </w:rPr>
        <w:t>.12.2022.</w:t>
      </w:r>
    </w:p>
    <w:p w14:paraId="101F55C2" w14:textId="77777777" w:rsidR="003059F6" w:rsidRPr="00DB1751" w:rsidRDefault="003059F6" w:rsidP="00FD4AE9">
      <w:pPr>
        <w:pStyle w:val="31"/>
        <w:spacing w:after="0"/>
      </w:pPr>
      <w:r w:rsidRPr="00DB1751">
        <w:t>Требования к приложению</w:t>
      </w:r>
    </w:p>
    <w:p w14:paraId="1D29B2F1" w14:textId="4D24C2C3" w:rsidR="003059F6" w:rsidRPr="00DB1751" w:rsidRDefault="003059F6" w:rsidP="00FD4AE9">
      <w:pPr>
        <w:pStyle w:val="31"/>
        <w:spacing w:after="0"/>
        <w:rPr>
          <w:b w:val="0"/>
        </w:rPr>
      </w:pPr>
      <w:r w:rsidRPr="00DB1751">
        <w:rPr>
          <w:b w:val="0"/>
        </w:rPr>
        <w:t xml:space="preserve">Разрабатываемое приложение должно являться </w:t>
      </w:r>
      <w:r w:rsidR="000347EC" w:rsidRPr="00DB1751">
        <w:rPr>
          <w:b w:val="0"/>
        </w:rPr>
        <w:t xml:space="preserve">системой и </w:t>
      </w:r>
      <w:r w:rsidRPr="00DB1751">
        <w:rPr>
          <w:b w:val="0"/>
        </w:rPr>
        <w:t>обеспечивать следующий функционал:</w:t>
      </w:r>
    </w:p>
    <w:p w14:paraId="63C29B9E" w14:textId="5AC214AB" w:rsidR="003059F6" w:rsidRPr="00DB1751" w:rsidRDefault="000347EC" w:rsidP="00FD4AE9">
      <w:pPr>
        <w:pStyle w:val="31"/>
        <w:numPr>
          <w:ilvl w:val="0"/>
          <w:numId w:val="31"/>
        </w:numPr>
        <w:spacing w:after="0"/>
        <w:rPr>
          <w:b w:val="0"/>
        </w:rPr>
      </w:pPr>
      <w:r w:rsidRPr="00DB1751">
        <w:rPr>
          <w:b w:val="0"/>
        </w:rPr>
        <w:t xml:space="preserve">Осуществлять вход в веб-приложение использую </w:t>
      </w:r>
      <w:r w:rsidRPr="00DB1751">
        <w:rPr>
          <w:b w:val="0"/>
          <w:lang w:val="en-US"/>
        </w:rPr>
        <w:t>email</w:t>
      </w:r>
      <w:r w:rsidRPr="00DB1751">
        <w:rPr>
          <w:b w:val="0"/>
        </w:rPr>
        <w:t xml:space="preserve"> и пароль</w:t>
      </w:r>
      <w:r w:rsidR="003059F6" w:rsidRPr="00DB1751">
        <w:rPr>
          <w:b w:val="0"/>
        </w:rPr>
        <w:t>;</w:t>
      </w:r>
    </w:p>
    <w:p w14:paraId="3BD8F4F5" w14:textId="2E6442DF" w:rsidR="003059F6" w:rsidRPr="00DB1751" w:rsidRDefault="003059F6" w:rsidP="00FD4AE9">
      <w:pPr>
        <w:pStyle w:val="31"/>
        <w:numPr>
          <w:ilvl w:val="0"/>
          <w:numId w:val="31"/>
        </w:numPr>
        <w:spacing w:after="0"/>
        <w:rPr>
          <w:b w:val="0"/>
        </w:rPr>
      </w:pPr>
      <w:r w:rsidRPr="00DB1751">
        <w:rPr>
          <w:b w:val="0"/>
        </w:rPr>
        <w:t>Предоставлять во</w:t>
      </w:r>
      <w:r w:rsidR="000347EC" w:rsidRPr="00DB1751">
        <w:rPr>
          <w:b w:val="0"/>
        </w:rPr>
        <w:t>зможность регистрации в веб-приложении</w:t>
      </w:r>
      <w:r w:rsidRPr="00DB1751">
        <w:rPr>
          <w:b w:val="0"/>
        </w:rPr>
        <w:t>;</w:t>
      </w:r>
    </w:p>
    <w:p w14:paraId="0D3A3ED0" w14:textId="24C5C377" w:rsidR="003059F6" w:rsidRPr="00DB1751" w:rsidRDefault="003059F6" w:rsidP="00FD4AE9">
      <w:pPr>
        <w:pStyle w:val="31"/>
        <w:numPr>
          <w:ilvl w:val="0"/>
          <w:numId w:val="31"/>
        </w:numPr>
        <w:spacing w:after="0"/>
        <w:rPr>
          <w:b w:val="0"/>
        </w:rPr>
      </w:pPr>
      <w:r w:rsidRPr="00DB1751">
        <w:rPr>
          <w:b w:val="0"/>
        </w:rPr>
        <w:t>Пр</w:t>
      </w:r>
      <w:r w:rsidR="000347EC" w:rsidRPr="00DB1751">
        <w:rPr>
          <w:b w:val="0"/>
        </w:rPr>
        <w:t>едоставлять возможность восстанавливать пароль</w:t>
      </w:r>
      <w:r w:rsidRPr="00DB1751">
        <w:rPr>
          <w:b w:val="0"/>
        </w:rPr>
        <w:t>;</w:t>
      </w:r>
    </w:p>
    <w:p w14:paraId="0E8862F2" w14:textId="03D6BD7E" w:rsidR="003059F6" w:rsidRPr="00DB1751" w:rsidRDefault="003E4F29" w:rsidP="00FD4AE9">
      <w:pPr>
        <w:pStyle w:val="31"/>
        <w:numPr>
          <w:ilvl w:val="0"/>
          <w:numId w:val="31"/>
        </w:numPr>
        <w:spacing w:after="0"/>
        <w:rPr>
          <w:b w:val="0"/>
        </w:rPr>
      </w:pPr>
      <w:r w:rsidRPr="00DB1751">
        <w:rPr>
          <w:b w:val="0"/>
        </w:rPr>
        <w:t>Предоставлять возможность верифицирования почты</w:t>
      </w:r>
      <w:r w:rsidR="003059F6" w:rsidRPr="00DB1751">
        <w:rPr>
          <w:b w:val="0"/>
        </w:rPr>
        <w:t>;</w:t>
      </w:r>
    </w:p>
    <w:p w14:paraId="214885EE" w14:textId="76AD01B2" w:rsidR="003059F6" w:rsidRPr="00DB1751" w:rsidRDefault="003E4F29" w:rsidP="00FD4AE9">
      <w:pPr>
        <w:pStyle w:val="31"/>
        <w:numPr>
          <w:ilvl w:val="0"/>
          <w:numId w:val="31"/>
        </w:numPr>
        <w:spacing w:after="0"/>
        <w:rPr>
          <w:b w:val="0"/>
        </w:rPr>
      </w:pPr>
      <w:r w:rsidRPr="00DB1751">
        <w:rPr>
          <w:b w:val="0"/>
        </w:rPr>
        <w:t xml:space="preserve">Предоставлять возможность получать </w:t>
      </w:r>
      <w:r w:rsidRPr="00DB1751">
        <w:rPr>
          <w:b w:val="0"/>
          <w:lang w:val="en-US"/>
        </w:rPr>
        <w:t>refresh</w:t>
      </w:r>
      <w:r w:rsidRPr="00DB1751">
        <w:rPr>
          <w:b w:val="0"/>
        </w:rPr>
        <w:t xml:space="preserve"> и </w:t>
      </w:r>
      <w:r w:rsidRPr="00DB1751">
        <w:rPr>
          <w:b w:val="0"/>
          <w:lang w:val="en-US"/>
        </w:rPr>
        <w:t>access</w:t>
      </w:r>
      <w:r w:rsidRPr="00DB1751">
        <w:rPr>
          <w:b w:val="0"/>
        </w:rPr>
        <w:t>-токены</w:t>
      </w:r>
      <w:r w:rsidR="003059F6" w:rsidRPr="00DB1751">
        <w:rPr>
          <w:b w:val="0"/>
        </w:rPr>
        <w:t>;</w:t>
      </w:r>
    </w:p>
    <w:p w14:paraId="10AC3F1F" w14:textId="4C8A49FD" w:rsidR="003059F6" w:rsidRPr="00DB1751" w:rsidRDefault="003E4F29" w:rsidP="00FD4AE9">
      <w:pPr>
        <w:pStyle w:val="31"/>
        <w:numPr>
          <w:ilvl w:val="0"/>
          <w:numId w:val="31"/>
        </w:numPr>
        <w:spacing w:after="0"/>
        <w:rPr>
          <w:b w:val="0"/>
        </w:rPr>
      </w:pPr>
      <w:r w:rsidRPr="00DB1751">
        <w:rPr>
          <w:b w:val="0"/>
        </w:rPr>
        <w:t>Осуществлять изменение данных с помощью настроек</w:t>
      </w:r>
      <w:r w:rsidR="003059F6" w:rsidRPr="00DB1751">
        <w:rPr>
          <w:b w:val="0"/>
        </w:rPr>
        <w:t>.</w:t>
      </w:r>
    </w:p>
    <w:p w14:paraId="3AFE4388" w14:textId="77777777" w:rsidR="003059F6" w:rsidRPr="00DB1751" w:rsidRDefault="003059F6" w:rsidP="00FD4AE9">
      <w:pPr>
        <w:pStyle w:val="31"/>
        <w:spacing w:after="0"/>
      </w:pPr>
      <w:r w:rsidRPr="00DB1751">
        <w:t>Требования к временным характеристикам</w:t>
      </w:r>
    </w:p>
    <w:p w14:paraId="477185E2" w14:textId="6F7B0627" w:rsidR="003059F6" w:rsidRPr="00DB1751" w:rsidRDefault="003059F6" w:rsidP="00FD4AE9">
      <w:pPr>
        <w:pStyle w:val="aff2"/>
      </w:pPr>
      <w:r w:rsidRPr="00DB1751">
        <w:t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времени восстановления операционной системы и восстановления работы сети.</w:t>
      </w:r>
    </w:p>
    <w:p w14:paraId="692A01E5" w14:textId="77777777" w:rsidR="003059F6" w:rsidRPr="00DB1751" w:rsidRDefault="003059F6" w:rsidP="00FD4AE9">
      <w:pPr>
        <w:pStyle w:val="aff2"/>
      </w:pPr>
      <w:r w:rsidRPr="00DB1751"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0B97A362" w14:textId="77777777" w:rsidR="003059F6" w:rsidRPr="00DB1751" w:rsidRDefault="003059F6" w:rsidP="00FD4AE9">
      <w:pPr>
        <w:pStyle w:val="31"/>
        <w:spacing w:after="0"/>
      </w:pPr>
      <w:r w:rsidRPr="00DB1751">
        <w:t>Этапы разработки</w:t>
      </w:r>
    </w:p>
    <w:p w14:paraId="53639D60" w14:textId="77777777" w:rsidR="003059F6" w:rsidRPr="00DB1751" w:rsidRDefault="003059F6" w:rsidP="00FD4AE9">
      <w:pPr>
        <w:pStyle w:val="aff2"/>
      </w:pPr>
      <w:r w:rsidRPr="00DB1751"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14:paraId="2F993D40" w14:textId="77777777" w:rsidR="003059F6" w:rsidRPr="00DB1751" w:rsidRDefault="003059F6" w:rsidP="00FD4AE9">
      <w:pPr>
        <w:pStyle w:val="aff2"/>
      </w:pPr>
      <w:r w:rsidRPr="00DB1751">
        <w:t>На стадии проектирования программы должен быть выполнен этап выборки программного обеспечения, библиотек для создания, этап проектирования системы в целом, разработка технической документации.</w:t>
      </w:r>
    </w:p>
    <w:p w14:paraId="24CF7DC5" w14:textId="1984D3C1" w:rsidR="003059F6" w:rsidRPr="00DB1751" w:rsidRDefault="003059F6" w:rsidP="00FD4AE9">
      <w:pPr>
        <w:pStyle w:val="aff2"/>
      </w:pPr>
      <w:r w:rsidRPr="00DB1751">
        <w:lastRenderedPageBreak/>
        <w:t>На стадии реализации производится разработка и тестирование спроектированного приложения.</w:t>
      </w:r>
    </w:p>
    <w:p w14:paraId="17BC55BA" w14:textId="77777777" w:rsidR="003B044C" w:rsidRDefault="003B044C" w:rsidP="00FD4AE9">
      <w:pPr>
        <w:pStyle w:val="aff2"/>
      </w:pPr>
    </w:p>
    <w:p w14:paraId="623AA5FC" w14:textId="2128B2C0" w:rsidR="003B044C" w:rsidRPr="00FB391B" w:rsidRDefault="003B044C" w:rsidP="00FD4AE9">
      <w:pPr>
        <w:pStyle w:val="23"/>
        <w:spacing w:after="0"/>
        <w:ind w:left="706" w:firstLine="0"/>
        <w:outlineLvl w:val="1"/>
      </w:pPr>
      <w:bookmarkStart w:id="26" w:name="_Toc121872478"/>
      <w:r>
        <w:t>1.2. Постановка задачи проектирования</w:t>
      </w:r>
      <w:bookmarkEnd w:id="26"/>
    </w:p>
    <w:p w14:paraId="2F286E49" w14:textId="7F894627" w:rsidR="003E4F29" w:rsidRDefault="003E4F29" w:rsidP="00FD4AE9">
      <w:pPr>
        <w:pStyle w:val="aff0"/>
        <w:rPr>
          <w:sz w:val="28"/>
          <w:lang w:eastAsia="ru-RU"/>
        </w:rPr>
      </w:pPr>
      <w:r>
        <w:rPr>
          <w:sz w:val="28"/>
          <w:lang w:eastAsia="ru-RU"/>
        </w:rPr>
        <w:t>Разр</w:t>
      </w:r>
      <w:r w:rsidR="003B044C">
        <w:rPr>
          <w:sz w:val="28"/>
          <w:lang w:eastAsia="ru-RU"/>
        </w:rPr>
        <w:t>аботать веб-приложение личного кабинета</w:t>
      </w:r>
      <w:r w:rsidR="00911AA1">
        <w:rPr>
          <w:sz w:val="28"/>
          <w:lang w:eastAsia="ru-RU"/>
        </w:rPr>
        <w:t xml:space="preserve"> пользователя</w:t>
      </w:r>
      <w:r w:rsidR="003B044C">
        <w:rPr>
          <w:sz w:val="28"/>
          <w:lang w:eastAsia="ru-RU"/>
        </w:rPr>
        <w:t xml:space="preserve"> системы документирования сети.</w:t>
      </w:r>
    </w:p>
    <w:p w14:paraId="70BF9964" w14:textId="5A6A2C4E" w:rsidR="00F951A7" w:rsidRPr="003B044C" w:rsidRDefault="00F951A7" w:rsidP="00FD4AE9">
      <w:pPr>
        <w:pStyle w:val="11"/>
        <w:spacing w:after="0"/>
        <w:ind w:firstLine="0"/>
      </w:pPr>
    </w:p>
    <w:p w14:paraId="3D993A42" w14:textId="4DE90564" w:rsidR="00C33A74" w:rsidRDefault="003B044C" w:rsidP="00FD4AE9">
      <w:pPr>
        <w:pStyle w:val="23"/>
        <w:spacing w:after="0"/>
        <w:ind w:left="706" w:firstLine="0"/>
        <w:outlineLvl w:val="1"/>
      </w:pPr>
      <w:bookmarkStart w:id="27" w:name="_Toc452892107"/>
      <w:bookmarkStart w:id="28" w:name="_Toc452901695"/>
      <w:bookmarkStart w:id="29" w:name="_Toc523822831"/>
      <w:bookmarkStart w:id="30" w:name="_Toc121872479"/>
      <w:r>
        <w:t>1.3</w:t>
      </w:r>
      <w:r w:rsidR="009E1833">
        <w:t xml:space="preserve">. </w:t>
      </w:r>
      <w:r w:rsidR="00F951A7" w:rsidRPr="00D022E0">
        <w:t>Анализ существующих аналогов</w:t>
      </w:r>
      <w:bookmarkEnd w:id="27"/>
      <w:bookmarkEnd w:id="28"/>
      <w:bookmarkEnd w:id="29"/>
      <w:bookmarkEnd w:id="30"/>
    </w:p>
    <w:p w14:paraId="364C3CD4" w14:textId="6A5F7E5F" w:rsidR="000D5D38" w:rsidRPr="000D5D38" w:rsidRDefault="00C75EB4" w:rsidP="00FD4AE9">
      <w:pPr>
        <w:pStyle w:val="aff2"/>
      </w:pPr>
      <w:r>
        <w:t>Веб-приложения с личным кабинетом появились достаточно давно</w:t>
      </w:r>
      <w:r w:rsidR="000D5D38">
        <w:t xml:space="preserve"> с появлением термина </w:t>
      </w:r>
      <w:r w:rsidR="000D5D38">
        <w:rPr>
          <w:lang w:val="en-US"/>
        </w:rPr>
        <w:t>Web</w:t>
      </w:r>
      <w:r w:rsidR="000D5D38" w:rsidRPr="000D5D38">
        <w:t xml:space="preserve"> 2.0</w:t>
      </w:r>
      <w:r w:rsidR="000D5D38">
        <w:t xml:space="preserve">. На </w:t>
      </w:r>
      <w:r w:rsidR="000D5D38" w:rsidRPr="000D5D38">
        <w:t>Web 2</w:t>
      </w:r>
      <w:r w:rsidR="000D5D38">
        <w:t>.0 Conference в 2004 году</w:t>
      </w:r>
      <w:r w:rsidR="000D5D38" w:rsidRPr="000D5D38">
        <w:t xml:space="preserve"> в своих докладах Дейл Догерти и известный издатель Тим О’Райли описали новый веб как платформу для приложений и подчеркнули ценность контента, который генерируют сами пользователи.</w:t>
      </w:r>
    </w:p>
    <w:p w14:paraId="25C6507B" w14:textId="6A7AD4F0" w:rsidR="000D5D38" w:rsidRPr="00036602" w:rsidRDefault="000D5D38" w:rsidP="00FD4AE9">
      <w:pPr>
        <w:pStyle w:val="aff2"/>
      </w:pPr>
      <w:r w:rsidRPr="000D5D38">
        <w:t>Web 2.0 сейчас — это сеть интерактивных веб-сайтов и платформ, где контент производят пользователи, а не владелец ресурса. Facebook, YouTube и Twitter — платформы эпохи Web 2.0, ориентированные на пользовательский контент и социальные взаимодействия.</w:t>
      </w:r>
      <w:r>
        <w:t xml:space="preserve"> В последствие для каждого пользователя начали появляться собственные личные кабинеты, где он мог бы безопасно хранить свои личные данные и выкладывать посты</w:t>
      </w:r>
      <w:r w:rsidR="00036602" w:rsidRPr="00036602">
        <w:t>.</w:t>
      </w:r>
    </w:p>
    <w:p w14:paraId="6C5441C3" w14:textId="3C3DF13D" w:rsidR="009C5BA1" w:rsidRDefault="00080717" w:rsidP="00FD4AE9">
      <w:pPr>
        <w:pStyle w:val="aff2"/>
      </w:pPr>
      <w:r>
        <w:t>Суть</w:t>
      </w:r>
      <w:r w:rsidR="00036602" w:rsidRPr="00036602">
        <w:t xml:space="preserve"> </w:t>
      </w:r>
      <w:r w:rsidR="00036602">
        <w:t>данного приложения заключается в проверке вводимых данных при подключении</w:t>
      </w:r>
      <w:r w:rsidR="00910454">
        <w:t>:</w:t>
      </w:r>
    </w:p>
    <w:p w14:paraId="5A17C6CB" w14:textId="20D71A96" w:rsidR="007B78C7" w:rsidRDefault="007B78C7" w:rsidP="00991E87">
      <w:pPr>
        <w:pStyle w:val="aff2"/>
        <w:numPr>
          <w:ilvl w:val="0"/>
          <w:numId w:val="13"/>
        </w:numPr>
      </w:pPr>
      <w:r>
        <w:t>Проверка на валидативность полей</w:t>
      </w:r>
    </w:p>
    <w:p w14:paraId="2F5C7259" w14:textId="689C9547" w:rsidR="00036602" w:rsidRDefault="00036602" w:rsidP="00991E87">
      <w:pPr>
        <w:pStyle w:val="aff2"/>
        <w:numPr>
          <w:ilvl w:val="0"/>
          <w:numId w:val="13"/>
        </w:numPr>
      </w:pPr>
      <w:r>
        <w:t>Проверка на правильность вводимых данных в поля</w:t>
      </w:r>
    </w:p>
    <w:p w14:paraId="01FE30FA" w14:textId="123B7EC5" w:rsidR="007B78C7" w:rsidRDefault="007B78C7" w:rsidP="00991E87">
      <w:pPr>
        <w:pStyle w:val="aff2"/>
        <w:numPr>
          <w:ilvl w:val="0"/>
          <w:numId w:val="13"/>
        </w:numPr>
      </w:pPr>
      <w:r>
        <w:t>Проверка на существование данного пользователя в системе</w:t>
      </w:r>
    </w:p>
    <w:p w14:paraId="52F4D720" w14:textId="6B5A808C" w:rsidR="0051366A" w:rsidRDefault="007B78C7" w:rsidP="00991E87">
      <w:pPr>
        <w:pStyle w:val="aff2"/>
        <w:numPr>
          <w:ilvl w:val="0"/>
          <w:numId w:val="13"/>
        </w:numPr>
      </w:pPr>
      <w:r>
        <w:t>Работа в приложение с выбранными пользователем настройками</w:t>
      </w:r>
    </w:p>
    <w:p w14:paraId="7E2ED876" w14:textId="77777777" w:rsidR="007B78C7" w:rsidRDefault="007B78C7" w:rsidP="007676FD">
      <w:pPr>
        <w:pStyle w:val="aff2"/>
        <w:spacing w:after="240"/>
      </w:pPr>
    </w:p>
    <w:p w14:paraId="3EB6FD91" w14:textId="16438864" w:rsidR="00F3497E" w:rsidRPr="006807F7" w:rsidRDefault="003B044C" w:rsidP="00627E90">
      <w:pPr>
        <w:pStyle w:val="23"/>
        <w:ind w:left="706" w:firstLine="0"/>
        <w:outlineLvl w:val="1"/>
      </w:pPr>
      <w:bookmarkStart w:id="31" w:name="_Toc500862129"/>
      <w:bookmarkStart w:id="32" w:name="_Toc523822832"/>
      <w:bookmarkStart w:id="33" w:name="_Toc121872480"/>
      <w:r>
        <w:t>1.4</w:t>
      </w:r>
      <w:r w:rsidR="00BF7698">
        <w:t>.</w:t>
      </w:r>
      <w:r w:rsidR="00B95977">
        <w:t xml:space="preserve"> </w:t>
      </w:r>
      <w:r w:rsidR="003145E3" w:rsidRPr="006807F7">
        <w:t>Перечень задач, подлежащих решению в процессе разработки.</w:t>
      </w:r>
      <w:bookmarkEnd w:id="31"/>
      <w:bookmarkEnd w:id="32"/>
      <w:bookmarkEnd w:id="33"/>
    </w:p>
    <w:p w14:paraId="2DAD19C5" w14:textId="77777777" w:rsidR="001C64A4" w:rsidRDefault="001C64A4" w:rsidP="007676FD">
      <w:pPr>
        <w:pStyle w:val="11"/>
        <w:spacing w:after="0"/>
        <w:ind w:firstLine="0"/>
        <w:rPr>
          <w:b w:val="0"/>
        </w:rPr>
      </w:pPr>
    </w:p>
    <w:p w14:paraId="6797A8F3" w14:textId="6CDD52D3" w:rsidR="007B78C7" w:rsidRPr="00FD4AE9" w:rsidRDefault="007B78C7" w:rsidP="00FD4AE9">
      <w:pPr>
        <w:pStyle w:val="11"/>
        <w:spacing w:after="0"/>
        <w:rPr>
          <w:b w:val="0"/>
        </w:rPr>
      </w:pPr>
      <w:r w:rsidRPr="00FD4AE9">
        <w:rPr>
          <w:b w:val="0"/>
        </w:rPr>
        <w:lastRenderedPageBreak/>
        <w:t>В процессе р</w:t>
      </w:r>
      <w:r w:rsidR="00911AA1" w:rsidRPr="00FD4AE9">
        <w:rPr>
          <w:b w:val="0"/>
        </w:rPr>
        <w:t>азработки были поставлены</w:t>
      </w:r>
      <w:r w:rsidRPr="00FD4AE9">
        <w:rPr>
          <w:b w:val="0"/>
        </w:rPr>
        <w:t xml:space="preserve"> такие задачи:</w:t>
      </w:r>
    </w:p>
    <w:p w14:paraId="39FED5F2" w14:textId="053D2676" w:rsidR="007B78C7" w:rsidRPr="00FD4AE9" w:rsidRDefault="007B78C7" w:rsidP="00FD4AE9">
      <w:pPr>
        <w:pStyle w:val="11"/>
        <w:spacing w:after="0"/>
        <w:rPr>
          <w:b w:val="0"/>
        </w:rPr>
      </w:pPr>
      <w:r w:rsidRPr="00FD4AE9">
        <w:rPr>
          <w:b w:val="0"/>
        </w:rPr>
        <w:t>Создание интерфейса личного кабинета пользователя и настроек личных данных для пользователя. В личный кабинет пользователя должн</w:t>
      </w:r>
      <w:r w:rsidR="0046172C" w:rsidRPr="00FD4AE9">
        <w:rPr>
          <w:b w:val="0"/>
        </w:rPr>
        <w:t>ы</w:t>
      </w:r>
      <w:r w:rsidRPr="00FD4AE9">
        <w:rPr>
          <w:b w:val="0"/>
        </w:rPr>
        <w:t xml:space="preserve"> входить </w:t>
      </w:r>
      <w:r w:rsidR="00136CA8" w:rsidRPr="00FD4AE9">
        <w:rPr>
          <w:b w:val="0"/>
        </w:rPr>
        <w:t xml:space="preserve">окна авторизации и регистрации. В окно авторизации должно входить несколько </w:t>
      </w:r>
      <w:r w:rsidR="00911AA1" w:rsidRPr="00FD4AE9">
        <w:rPr>
          <w:b w:val="0"/>
        </w:rPr>
        <w:t>элементов управления</w:t>
      </w:r>
      <w:r w:rsidR="005D532D" w:rsidRPr="00FD4AE9">
        <w:rPr>
          <w:b w:val="0"/>
        </w:rPr>
        <w:t>:</w:t>
      </w:r>
    </w:p>
    <w:p w14:paraId="68C89E60" w14:textId="477D844F" w:rsidR="005D532D" w:rsidRPr="00FD4AE9" w:rsidRDefault="005D532D" w:rsidP="00FD4AE9">
      <w:pPr>
        <w:pStyle w:val="11"/>
        <w:numPr>
          <w:ilvl w:val="0"/>
          <w:numId w:val="14"/>
        </w:numPr>
        <w:spacing w:after="0"/>
        <w:rPr>
          <w:b w:val="0"/>
          <w:lang w:val="en-US"/>
        </w:rPr>
      </w:pPr>
      <w:r w:rsidRPr="00FD4AE9">
        <w:rPr>
          <w:b w:val="0"/>
          <w:lang w:val="en-US"/>
        </w:rPr>
        <w:t>Email</w:t>
      </w:r>
    </w:p>
    <w:p w14:paraId="3549B6F9" w14:textId="17460BFD" w:rsidR="005D532D" w:rsidRPr="00FD4AE9" w:rsidRDefault="005D532D" w:rsidP="00FD4AE9">
      <w:pPr>
        <w:pStyle w:val="11"/>
        <w:numPr>
          <w:ilvl w:val="0"/>
          <w:numId w:val="14"/>
        </w:numPr>
        <w:spacing w:after="0"/>
        <w:rPr>
          <w:b w:val="0"/>
          <w:lang w:val="en-US"/>
        </w:rPr>
      </w:pPr>
      <w:r w:rsidRPr="00FD4AE9">
        <w:rPr>
          <w:b w:val="0"/>
          <w:lang w:val="en-US"/>
        </w:rPr>
        <w:t>Password</w:t>
      </w:r>
    </w:p>
    <w:p w14:paraId="75469BDC" w14:textId="583818EC" w:rsidR="005D532D" w:rsidRPr="00FD4AE9" w:rsidRDefault="005D532D" w:rsidP="00FD4AE9">
      <w:pPr>
        <w:pStyle w:val="11"/>
        <w:numPr>
          <w:ilvl w:val="0"/>
          <w:numId w:val="14"/>
        </w:numPr>
        <w:spacing w:after="0"/>
        <w:rPr>
          <w:b w:val="0"/>
          <w:lang w:val="en-US"/>
        </w:rPr>
      </w:pPr>
      <w:r w:rsidRPr="00FD4AE9">
        <w:rPr>
          <w:b w:val="0"/>
          <w:lang w:val="en-US"/>
        </w:rPr>
        <w:t>Forgot password</w:t>
      </w:r>
    </w:p>
    <w:p w14:paraId="000F3F23" w14:textId="1FC3FD7A" w:rsidR="00C11E76" w:rsidRPr="00FD4AE9" w:rsidRDefault="00990C26" w:rsidP="00FD4AE9">
      <w:pPr>
        <w:pStyle w:val="11"/>
        <w:spacing w:after="0"/>
        <w:rPr>
          <w:b w:val="0"/>
        </w:rPr>
      </w:pPr>
      <w:r w:rsidRPr="00FD4AE9">
        <w:rPr>
          <w:b w:val="0"/>
        </w:rPr>
        <w:t>П</w:t>
      </w:r>
      <w:r w:rsidR="00E20849" w:rsidRPr="00FD4AE9">
        <w:rPr>
          <w:b w:val="0"/>
        </w:rPr>
        <w:t>осле</w:t>
      </w:r>
      <w:r w:rsidRPr="00FD4AE9">
        <w:rPr>
          <w:b w:val="0"/>
        </w:rPr>
        <w:t xml:space="preserve"> </w:t>
      </w:r>
      <w:r w:rsidR="00E20849" w:rsidRPr="00FD4AE9">
        <w:rPr>
          <w:b w:val="0"/>
        </w:rPr>
        <w:t>заполнением</w:t>
      </w:r>
      <w:r w:rsidRPr="00FD4AE9">
        <w:rPr>
          <w:b w:val="0"/>
        </w:rPr>
        <w:t xml:space="preserve"> пользователем полей для ввода</w:t>
      </w:r>
      <w:r w:rsidR="00E20849" w:rsidRPr="00FD4AE9">
        <w:rPr>
          <w:b w:val="0"/>
        </w:rPr>
        <w:t xml:space="preserve"> должна произойти проверка на валидность данных</w:t>
      </w:r>
      <w:r w:rsidR="00C11E76" w:rsidRPr="00FD4AE9">
        <w:rPr>
          <w:b w:val="0"/>
        </w:rPr>
        <w:t>:</w:t>
      </w:r>
    </w:p>
    <w:p w14:paraId="120B6357" w14:textId="2A6FB947" w:rsidR="00C11E76" w:rsidRPr="00FD4AE9" w:rsidRDefault="00C11E76" w:rsidP="00FD4AE9">
      <w:pPr>
        <w:pStyle w:val="11"/>
        <w:numPr>
          <w:ilvl w:val="0"/>
          <w:numId w:val="24"/>
        </w:numPr>
        <w:spacing w:after="0"/>
        <w:ind w:left="0" w:firstLine="709"/>
        <w:rPr>
          <w:b w:val="0"/>
        </w:rPr>
      </w:pPr>
      <w:r w:rsidRPr="00FD4AE9">
        <w:rPr>
          <w:b w:val="0"/>
        </w:rPr>
        <w:t xml:space="preserve">В поле </w:t>
      </w:r>
      <w:r w:rsidRPr="00FD4AE9">
        <w:rPr>
          <w:b w:val="0"/>
          <w:lang w:val="en-US"/>
        </w:rPr>
        <w:t>email</w:t>
      </w:r>
      <w:r w:rsidRPr="00FD4AE9">
        <w:rPr>
          <w:b w:val="0"/>
        </w:rPr>
        <w:t xml:space="preserve"> </w:t>
      </w:r>
      <w:r w:rsidR="006C35D3" w:rsidRPr="00FD4AE9">
        <w:rPr>
          <w:b w:val="0"/>
        </w:rPr>
        <w:t xml:space="preserve">должна быть не больше 40 символов иметь в составе строки </w:t>
      </w:r>
      <w:r w:rsidR="00001287" w:rsidRPr="00FD4AE9">
        <w:rPr>
          <w:b w:val="0"/>
        </w:rPr>
        <w:t>«@;.». Является обязательным полем для ввода.</w:t>
      </w:r>
    </w:p>
    <w:p w14:paraId="44EB7066" w14:textId="4DF1E218" w:rsidR="00C11E76" w:rsidRPr="00FD4AE9" w:rsidRDefault="00C11E76" w:rsidP="00FD4AE9">
      <w:pPr>
        <w:pStyle w:val="11"/>
        <w:numPr>
          <w:ilvl w:val="0"/>
          <w:numId w:val="24"/>
        </w:numPr>
        <w:spacing w:after="0"/>
        <w:ind w:left="0" w:firstLine="709"/>
        <w:rPr>
          <w:b w:val="0"/>
        </w:rPr>
      </w:pPr>
      <w:r w:rsidRPr="00FD4AE9">
        <w:rPr>
          <w:b w:val="0"/>
        </w:rPr>
        <w:t>Пароль не должен быть короче 4 символов</w:t>
      </w:r>
      <w:r w:rsidR="006C35D3" w:rsidRPr="00FD4AE9">
        <w:rPr>
          <w:b w:val="0"/>
        </w:rPr>
        <w:t xml:space="preserve"> и не длиннее 20 символов. Является обязательным полем для ввода</w:t>
      </w:r>
      <w:r w:rsidR="00001287" w:rsidRPr="00FD4AE9">
        <w:rPr>
          <w:b w:val="0"/>
        </w:rPr>
        <w:t>.</w:t>
      </w:r>
    </w:p>
    <w:p w14:paraId="7B20E83A" w14:textId="0F7D2260" w:rsidR="005D532D" w:rsidRPr="00FD4AE9" w:rsidRDefault="00C11E76" w:rsidP="00FD4AE9">
      <w:pPr>
        <w:pStyle w:val="11"/>
        <w:spacing w:after="0"/>
        <w:rPr>
          <w:b w:val="0"/>
        </w:rPr>
      </w:pPr>
      <w:r w:rsidRPr="00FD4AE9">
        <w:rPr>
          <w:b w:val="0"/>
        </w:rPr>
        <w:t xml:space="preserve"> Также выполняется проверка на с</w:t>
      </w:r>
      <w:r w:rsidR="00E20849" w:rsidRPr="00FD4AE9">
        <w:rPr>
          <w:b w:val="0"/>
        </w:rPr>
        <w:t>уществование данного пользователя в нашей системе</w:t>
      </w:r>
    </w:p>
    <w:p w14:paraId="0EC1A74E" w14:textId="77777777" w:rsidR="007B78C7" w:rsidRDefault="007B78C7" w:rsidP="00A93263">
      <w:pPr>
        <w:pStyle w:val="11"/>
        <w:spacing w:after="0"/>
        <w:rPr>
          <w:b w:val="0"/>
        </w:rPr>
      </w:pPr>
    </w:p>
    <w:p w14:paraId="6F6403BF" w14:textId="7CA4F0EC" w:rsidR="005E77EC" w:rsidRDefault="00136CA8" w:rsidP="00136CA8">
      <w:pPr>
        <w:pStyle w:val="11"/>
        <w:spacing w:after="0"/>
        <w:ind w:firstLine="0"/>
        <w:jc w:val="center"/>
        <w:rPr>
          <w:b w:val="0"/>
        </w:rPr>
      </w:pPr>
      <w:r w:rsidRPr="00136CA8">
        <w:rPr>
          <w:b w:val="0"/>
          <w:noProof/>
          <w:lang w:eastAsia="ru-RU"/>
        </w:rPr>
        <w:drawing>
          <wp:inline distT="0" distB="0" distL="0" distR="0" wp14:anchorId="35478BF3" wp14:editId="60E642FE">
            <wp:extent cx="4495800" cy="723900"/>
            <wp:effectExtent l="0" t="0" r="0" b="0"/>
            <wp:docPr id="18" name="Рисунок 18" descr="D:\3 курс 1 семестр\Курсовая\Картинки\7.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 descr="D:\3 курс 1 семестр\Курсовая\Картинки\7.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00A471" w14:textId="7813F067" w:rsidR="009A0B9F" w:rsidRPr="00136CA8" w:rsidRDefault="005D532D" w:rsidP="000554FA">
      <w:pPr>
        <w:pStyle w:val="11"/>
        <w:ind w:firstLine="0"/>
        <w:jc w:val="center"/>
        <w:rPr>
          <w:b w:val="0"/>
        </w:rPr>
      </w:pPr>
      <w:r>
        <w:rPr>
          <w:bCs/>
        </w:rPr>
        <w:t>Рис. 2</w:t>
      </w:r>
      <w:r w:rsidR="000554FA">
        <w:rPr>
          <w:bCs/>
        </w:rPr>
        <w:t>.</w:t>
      </w:r>
      <w:r w:rsidR="009F6177">
        <w:rPr>
          <w:bCs/>
        </w:rPr>
        <w:t>1.</w:t>
      </w:r>
      <w:r w:rsidR="000554FA">
        <w:rPr>
          <w:bCs/>
        </w:rPr>
        <w:t xml:space="preserve"> </w:t>
      </w:r>
      <w:r w:rsidR="00851D0E">
        <w:rPr>
          <w:b w:val="0"/>
          <w:bCs/>
        </w:rPr>
        <w:t>Поле</w:t>
      </w:r>
      <w:r w:rsidR="00136CA8">
        <w:rPr>
          <w:b w:val="0"/>
          <w:bCs/>
        </w:rPr>
        <w:t xml:space="preserve"> для ввода </w:t>
      </w:r>
      <w:r w:rsidR="00136CA8">
        <w:rPr>
          <w:b w:val="0"/>
          <w:bCs/>
          <w:lang w:val="en-US"/>
        </w:rPr>
        <w:t>Email</w:t>
      </w:r>
    </w:p>
    <w:p w14:paraId="4B73B8A7" w14:textId="435CD3F0" w:rsidR="0014366F" w:rsidRDefault="005D532D" w:rsidP="009F6177">
      <w:pPr>
        <w:pStyle w:val="11"/>
        <w:spacing w:after="0"/>
        <w:ind w:firstLine="0"/>
        <w:jc w:val="center"/>
        <w:rPr>
          <w:b w:val="0"/>
        </w:rPr>
      </w:pPr>
      <w:r w:rsidRPr="005D532D">
        <w:rPr>
          <w:b w:val="0"/>
          <w:noProof/>
          <w:lang w:eastAsia="ru-RU"/>
        </w:rPr>
        <w:drawing>
          <wp:inline distT="0" distB="0" distL="0" distR="0" wp14:anchorId="04A38E28" wp14:editId="33ACBBC7">
            <wp:extent cx="4495800" cy="594360"/>
            <wp:effectExtent l="0" t="0" r="0" b="0"/>
            <wp:docPr id="20" name="Рисунок 20" descr="D:\3 курс 1 семестр\Курсовая\Картинки\7.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4" descr="D:\3 курс 1 семестр\Курсовая\Картинки\7.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594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AD08B9" w14:textId="18AF68A3" w:rsidR="009F6177" w:rsidRPr="005D532D" w:rsidRDefault="005D532D" w:rsidP="009F6177">
      <w:pPr>
        <w:pStyle w:val="11"/>
        <w:ind w:firstLine="0"/>
        <w:jc w:val="center"/>
        <w:rPr>
          <w:b w:val="0"/>
        </w:rPr>
      </w:pPr>
      <w:r>
        <w:rPr>
          <w:bCs/>
        </w:rPr>
        <w:t>Рис. 2</w:t>
      </w:r>
      <w:r w:rsidR="009F6177">
        <w:rPr>
          <w:bCs/>
        </w:rPr>
        <w:t xml:space="preserve">.2. </w:t>
      </w:r>
      <w:r w:rsidR="00851D0E">
        <w:rPr>
          <w:b w:val="0"/>
          <w:bCs/>
        </w:rPr>
        <w:t>Поле для в</w:t>
      </w:r>
      <w:r>
        <w:rPr>
          <w:b w:val="0"/>
          <w:bCs/>
        </w:rPr>
        <w:t>вод</w:t>
      </w:r>
      <w:r w:rsidR="00851D0E">
        <w:rPr>
          <w:b w:val="0"/>
          <w:bCs/>
        </w:rPr>
        <w:t>а</w:t>
      </w:r>
      <w:r>
        <w:rPr>
          <w:b w:val="0"/>
          <w:bCs/>
        </w:rPr>
        <w:t xml:space="preserve"> пароля</w:t>
      </w:r>
    </w:p>
    <w:p w14:paraId="710CA1EE" w14:textId="0C63C9E4" w:rsidR="009F6177" w:rsidRDefault="005D532D" w:rsidP="009F6177">
      <w:pPr>
        <w:pStyle w:val="11"/>
        <w:spacing w:after="0"/>
        <w:ind w:firstLine="0"/>
        <w:jc w:val="center"/>
        <w:rPr>
          <w:b w:val="0"/>
        </w:rPr>
      </w:pPr>
      <w:r w:rsidRPr="005D532D">
        <w:rPr>
          <w:b w:val="0"/>
          <w:noProof/>
          <w:lang w:eastAsia="ru-RU"/>
        </w:rPr>
        <w:drawing>
          <wp:inline distT="0" distB="0" distL="0" distR="0" wp14:anchorId="6B44F0CA" wp14:editId="4ED661BB">
            <wp:extent cx="1569720" cy="266700"/>
            <wp:effectExtent l="0" t="0" r="0" b="0"/>
            <wp:docPr id="19" name="Рисунок 19" descr="D:\3 курс 1 семестр\Курсовая\Картинки\7.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 descr="D:\3 курс 1 семестр\Курсовая\Картинки\7.3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3BBC31" w14:textId="4EDC7A99" w:rsidR="009F6177" w:rsidRDefault="005D532D" w:rsidP="00E258CD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</w:t>
      </w:r>
      <w:r w:rsidRPr="00EC20AA">
        <w:rPr>
          <w:bCs/>
        </w:rPr>
        <w:t>2</w:t>
      </w:r>
      <w:r w:rsidR="00A66434">
        <w:rPr>
          <w:bCs/>
        </w:rPr>
        <w:t xml:space="preserve">.3. </w:t>
      </w:r>
      <w:r>
        <w:rPr>
          <w:b w:val="0"/>
          <w:bCs/>
        </w:rPr>
        <w:t>Кнопка для восстановления пароля</w:t>
      </w:r>
    </w:p>
    <w:p w14:paraId="7B3ADE8D" w14:textId="210B7725" w:rsidR="00F912ED" w:rsidRDefault="00F912ED" w:rsidP="00EC20AA">
      <w:pPr>
        <w:pStyle w:val="11"/>
        <w:spacing w:after="0"/>
        <w:rPr>
          <w:b w:val="0"/>
        </w:rPr>
      </w:pPr>
      <w:r>
        <w:rPr>
          <w:b w:val="0"/>
        </w:rPr>
        <w:t>Следующее окно, которое нам нужно</w:t>
      </w:r>
      <w:r w:rsidR="00997A77">
        <w:rPr>
          <w:b w:val="0"/>
        </w:rPr>
        <w:t xml:space="preserve"> создать -</w:t>
      </w:r>
      <w:r>
        <w:rPr>
          <w:b w:val="0"/>
        </w:rPr>
        <w:t xml:space="preserve"> это окно регистрации</w:t>
      </w:r>
      <w:r w:rsidR="00EB16A4">
        <w:rPr>
          <w:b w:val="0"/>
        </w:rPr>
        <w:t>. В окно регистрации нам необходимо добавить такие поля как:</w:t>
      </w:r>
    </w:p>
    <w:p w14:paraId="6D19E2AD" w14:textId="77777777" w:rsidR="00EB16A4" w:rsidRPr="00FD4AE9" w:rsidRDefault="00EB16A4" w:rsidP="00FD4AE9">
      <w:pPr>
        <w:pStyle w:val="11"/>
        <w:numPr>
          <w:ilvl w:val="0"/>
          <w:numId w:val="35"/>
        </w:numPr>
        <w:spacing w:after="0"/>
        <w:ind w:left="714" w:hanging="357"/>
        <w:rPr>
          <w:b w:val="0"/>
        </w:rPr>
      </w:pPr>
      <w:r>
        <w:rPr>
          <w:b w:val="0"/>
          <w:lang w:val="en-US"/>
        </w:rPr>
        <w:lastRenderedPageBreak/>
        <w:t>Email</w:t>
      </w:r>
    </w:p>
    <w:p w14:paraId="359AB8EF" w14:textId="689708DA" w:rsidR="00EB16A4" w:rsidRPr="00FD4AE9" w:rsidRDefault="00EB16A4" w:rsidP="00FD4AE9">
      <w:pPr>
        <w:pStyle w:val="11"/>
        <w:numPr>
          <w:ilvl w:val="0"/>
          <w:numId w:val="35"/>
        </w:numPr>
        <w:spacing w:after="0"/>
        <w:ind w:left="714" w:hanging="357"/>
        <w:rPr>
          <w:b w:val="0"/>
        </w:rPr>
      </w:pPr>
      <w:r>
        <w:rPr>
          <w:b w:val="0"/>
          <w:lang w:val="en-US"/>
        </w:rPr>
        <w:t>Password</w:t>
      </w:r>
    </w:p>
    <w:p w14:paraId="244E3FD6" w14:textId="4A1D1E35" w:rsidR="00EB16A4" w:rsidRPr="00FD4AE9" w:rsidRDefault="00EB16A4" w:rsidP="00FD4AE9">
      <w:pPr>
        <w:pStyle w:val="11"/>
        <w:numPr>
          <w:ilvl w:val="0"/>
          <w:numId w:val="35"/>
        </w:numPr>
        <w:spacing w:after="0"/>
        <w:ind w:left="714" w:hanging="357"/>
        <w:rPr>
          <w:b w:val="0"/>
        </w:rPr>
      </w:pPr>
      <w:r>
        <w:rPr>
          <w:b w:val="0"/>
          <w:lang w:val="en-US"/>
        </w:rPr>
        <w:t>Confirm</w:t>
      </w:r>
      <w:r w:rsidRPr="00FD4AE9">
        <w:rPr>
          <w:b w:val="0"/>
        </w:rPr>
        <w:t xml:space="preserve"> </w:t>
      </w:r>
      <w:r>
        <w:rPr>
          <w:b w:val="0"/>
          <w:lang w:val="en-US"/>
        </w:rPr>
        <w:t>password</w:t>
      </w:r>
    </w:p>
    <w:p w14:paraId="362A0CFD" w14:textId="77777777" w:rsidR="00EB16A4" w:rsidRDefault="00EB16A4" w:rsidP="00EB16A4">
      <w:pPr>
        <w:pStyle w:val="11"/>
        <w:spacing w:after="0"/>
        <w:ind w:firstLine="0"/>
        <w:jc w:val="center"/>
        <w:rPr>
          <w:b w:val="0"/>
        </w:rPr>
      </w:pPr>
      <w:r w:rsidRPr="00136CA8">
        <w:rPr>
          <w:b w:val="0"/>
          <w:noProof/>
          <w:lang w:eastAsia="ru-RU"/>
        </w:rPr>
        <w:drawing>
          <wp:inline distT="0" distB="0" distL="0" distR="0" wp14:anchorId="22A7350B" wp14:editId="03AAAE8F">
            <wp:extent cx="4495800" cy="723900"/>
            <wp:effectExtent l="0" t="0" r="0" b="0"/>
            <wp:docPr id="21" name="Рисунок 21" descr="D:\3 курс 1 семестр\Курсовая\Картинки\7.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 descr="D:\3 курс 1 семестр\Курсовая\Картинки\7.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111F7" w14:textId="4CAF2F0E" w:rsidR="00EB16A4" w:rsidRPr="00136CA8" w:rsidRDefault="00EB16A4" w:rsidP="00EB16A4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3.1. </w:t>
      </w:r>
      <w:r w:rsidR="00851D0E">
        <w:rPr>
          <w:b w:val="0"/>
          <w:bCs/>
        </w:rPr>
        <w:t>Поле</w:t>
      </w:r>
      <w:r>
        <w:rPr>
          <w:b w:val="0"/>
          <w:bCs/>
        </w:rPr>
        <w:t xml:space="preserve"> для ввода </w:t>
      </w:r>
      <w:r>
        <w:rPr>
          <w:b w:val="0"/>
          <w:bCs/>
          <w:lang w:val="en-US"/>
        </w:rPr>
        <w:t>Email</w:t>
      </w:r>
    </w:p>
    <w:p w14:paraId="095AF239" w14:textId="77777777" w:rsidR="00EB16A4" w:rsidRDefault="00EB16A4" w:rsidP="00EB16A4">
      <w:pPr>
        <w:pStyle w:val="11"/>
        <w:spacing w:after="0"/>
        <w:ind w:firstLine="0"/>
        <w:jc w:val="center"/>
        <w:rPr>
          <w:b w:val="0"/>
        </w:rPr>
      </w:pPr>
      <w:r w:rsidRPr="005D532D">
        <w:rPr>
          <w:b w:val="0"/>
          <w:noProof/>
          <w:lang w:eastAsia="ru-RU"/>
        </w:rPr>
        <w:drawing>
          <wp:inline distT="0" distB="0" distL="0" distR="0" wp14:anchorId="45F74E79" wp14:editId="3B8A41B9">
            <wp:extent cx="4495800" cy="594360"/>
            <wp:effectExtent l="0" t="0" r="0" b="0"/>
            <wp:docPr id="22" name="Рисунок 22" descr="D:\3 курс 1 семестр\Курсовая\Картинки\7.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4" descr="D:\3 курс 1 семестр\Курсовая\Картинки\7.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594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0B1EBF" w14:textId="784E5446" w:rsidR="00EB16A4" w:rsidRDefault="00EB16A4" w:rsidP="00EB16A4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 xml:space="preserve">Рис. 3.2. </w:t>
      </w:r>
      <w:r w:rsidR="00851D0E">
        <w:rPr>
          <w:b w:val="0"/>
          <w:bCs/>
        </w:rPr>
        <w:t>Поле для в</w:t>
      </w:r>
      <w:r>
        <w:rPr>
          <w:b w:val="0"/>
          <w:bCs/>
        </w:rPr>
        <w:t>вод</w:t>
      </w:r>
      <w:r w:rsidR="00851D0E">
        <w:rPr>
          <w:b w:val="0"/>
          <w:bCs/>
        </w:rPr>
        <w:t>а</w:t>
      </w:r>
      <w:r>
        <w:rPr>
          <w:b w:val="0"/>
          <w:bCs/>
        </w:rPr>
        <w:t xml:space="preserve"> пароля</w:t>
      </w:r>
    </w:p>
    <w:p w14:paraId="18EA4C58" w14:textId="3BDE2E11" w:rsidR="00EB16A4" w:rsidRDefault="00EB16A4" w:rsidP="00EB16A4">
      <w:pPr>
        <w:pStyle w:val="11"/>
        <w:ind w:firstLine="0"/>
        <w:jc w:val="center"/>
        <w:rPr>
          <w:b w:val="0"/>
        </w:rPr>
      </w:pPr>
      <w:r w:rsidRPr="00EB16A4">
        <w:rPr>
          <w:b w:val="0"/>
          <w:noProof/>
          <w:lang w:eastAsia="ru-RU"/>
        </w:rPr>
        <w:drawing>
          <wp:inline distT="0" distB="0" distL="0" distR="0" wp14:anchorId="27342FB7" wp14:editId="18174744">
            <wp:extent cx="4313294" cy="510584"/>
            <wp:effectExtent l="0" t="0" r="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13294" cy="510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0FA15" w14:textId="26827AF4" w:rsidR="00EB16A4" w:rsidRDefault="00EB16A4" w:rsidP="00EB16A4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 xml:space="preserve">Рис. 3.2. </w:t>
      </w:r>
      <w:r w:rsidR="00851D0E">
        <w:rPr>
          <w:b w:val="0"/>
          <w:bCs/>
        </w:rPr>
        <w:t>Поле для подтверждения</w:t>
      </w:r>
      <w:r>
        <w:rPr>
          <w:b w:val="0"/>
          <w:bCs/>
        </w:rPr>
        <w:t xml:space="preserve"> пароля</w:t>
      </w:r>
    </w:p>
    <w:p w14:paraId="62A26E8B" w14:textId="3DAF58BB" w:rsidR="00EC20AA" w:rsidRDefault="008347D1" w:rsidP="00FD4AE9">
      <w:pPr>
        <w:pStyle w:val="11"/>
        <w:spacing w:after="0"/>
        <w:ind w:firstLine="708"/>
        <w:rPr>
          <w:b w:val="0"/>
          <w:bCs/>
        </w:rPr>
      </w:pPr>
      <w:r>
        <w:rPr>
          <w:b w:val="0"/>
          <w:bCs/>
        </w:rPr>
        <w:t>И последним окно – это окно настроек. Мы будем изменять получ</w:t>
      </w:r>
      <w:r w:rsidR="00997A77">
        <w:rPr>
          <w:b w:val="0"/>
          <w:bCs/>
        </w:rPr>
        <w:t>енную информацию при регистрации</w:t>
      </w:r>
      <w:r w:rsidR="0051366A">
        <w:rPr>
          <w:b w:val="0"/>
          <w:bCs/>
        </w:rPr>
        <w:t>:</w:t>
      </w:r>
    </w:p>
    <w:p w14:paraId="0AEBD501" w14:textId="68AAAE73" w:rsidR="0051366A" w:rsidRPr="0051366A" w:rsidRDefault="0051366A" w:rsidP="00FD4AE9">
      <w:pPr>
        <w:pStyle w:val="11"/>
        <w:numPr>
          <w:ilvl w:val="0"/>
          <w:numId w:val="21"/>
        </w:numPr>
        <w:spacing w:after="0"/>
        <w:rPr>
          <w:b w:val="0"/>
          <w:bCs/>
        </w:rPr>
      </w:pPr>
      <w:r>
        <w:rPr>
          <w:b w:val="0"/>
          <w:bCs/>
          <w:lang w:val="en-US"/>
        </w:rPr>
        <w:t>Email</w:t>
      </w:r>
    </w:p>
    <w:p w14:paraId="76F36ED5" w14:textId="3F59FED9" w:rsidR="0051366A" w:rsidRPr="0051366A" w:rsidRDefault="0051366A" w:rsidP="00FD4AE9">
      <w:pPr>
        <w:pStyle w:val="11"/>
        <w:numPr>
          <w:ilvl w:val="0"/>
          <w:numId w:val="21"/>
        </w:numPr>
        <w:spacing w:after="0"/>
        <w:rPr>
          <w:b w:val="0"/>
          <w:bCs/>
        </w:rPr>
      </w:pPr>
      <w:r>
        <w:rPr>
          <w:b w:val="0"/>
          <w:bCs/>
          <w:lang w:val="en-US"/>
        </w:rPr>
        <w:t>Password</w:t>
      </w:r>
    </w:p>
    <w:p w14:paraId="7A92A3FE" w14:textId="0247EA97" w:rsidR="0051366A" w:rsidRPr="0051366A" w:rsidRDefault="0051366A" w:rsidP="00FD4AE9">
      <w:pPr>
        <w:pStyle w:val="11"/>
        <w:numPr>
          <w:ilvl w:val="0"/>
          <w:numId w:val="21"/>
        </w:numPr>
        <w:spacing w:after="0"/>
        <w:rPr>
          <w:b w:val="0"/>
          <w:bCs/>
        </w:rPr>
      </w:pPr>
      <w:r>
        <w:rPr>
          <w:b w:val="0"/>
          <w:bCs/>
          <w:lang w:val="en-US"/>
        </w:rPr>
        <w:t>Name</w:t>
      </w:r>
    </w:p>
    <w:p w14:paraId="1BFF63AC" w14:textId="176971F9" w:rsidR="0051366A" w:rsidRPr="0051366A" w:rsidRDefault="0051366A" w:rsidP="00FD4AE9">
      <w:pPr>
        <w:pStyle w:val="11"/>
        <w:numPr>
          <w:ilvl w:val="0"/>
          <w:numId w:val="21"/>
        </w:numPr>
        <w:spacing w:after="0"/>
        <w:rPr>
          <w:b w:val="0"/>
          <w:bCs/>
        </w:rPr>
      </w:pPr>
      <w:r>
        <w:rPr>
          <w:b w:val="0"/>
          <w:bCs/>
          <w:lang w:val="en-US"/>
        </w:rPr>
        <w:t>Language</w:t>
      </w:r>
    </w:p>
    <w:p w14:paraId="43462397" w14:textId="282FD149" w:rsidR="0051366A" w:rsidRPr="00FD4AE9" w:rsidRDefault="00945247" w:rsidP="00FD4AE9">
      <w:pPr>
        <w:pStyle w:val="11"/>
        <w:spacing w:after="0"/>
        <w:rPr>
          <w:b w:val="0"/>
          <w:bCs/>
        </w:rPr>
      </w:pPr>
      <w:r w:rsidRPr="00FD4AE9">
        <w:rPr>
          <w:b w:val="0"/>
          <w:bCs/>
        </w:rPr>
        <w:t xml:space="preserve">Кроме окон, должна быть реализована логика работы с токенами, чтобы пользователю </w:t>
      </w:r>
      <w:r w:rsidR="00704E8D" w:rsidRPr="00FD4AE9">
        <w:rPr>
          <w:b w:val="0"/>
          <w:bCs/>
        </w:rPr>
        <w:t>выдаются</w:t>
      </w:r>
      <w:r w:rsidRPr="00FD4AE9">
        <w:rPr>
          <w:b w:val="0"/>
          <w:bCs/>
        </w:rPr>
        <w:t xml:space="preserve"> </w:t>
      </w:r>
      <w:r w:rsidRPr="00FD4AE9">
        <w:rPr>
          <w:b w:val="0"/>
          <w:bCs/>
          <w:lang w:val="en-US"/>
        </w:rPr>
        <w:t>access</w:t>
      </w:r>
      <w:r w:rsidRPr="00FD4AE9">
        <w:rPr>
          <w:b w:val="0"/>
          <w:bCs/>
        </w:rPr>
        <w:t xml:space="preserve"> или </w:t>
      </w:r>
      <w:r w:rsidRPr="00FD4AE9">
        <w:rPr>
          <w:b w:val="0"/>
          <w:bCs/>
          <w:lang w:val="en-US"/>
        </w:rPr>
        <w:t>refresh</w:t>
      </w:r>
      <w:r w:rsidRPr="00FD4AE9">
        <w:rPr>
          <w:b w:val="0"/>
          <w:bCs/>
        </w:rPr>
        <w:t xml:space="preserve"> – токены, для повышения безопасности работы пользователя в веб-приложении.</w:t>
      </w:r>
      <w:r w:rsidR="007676FD" w:rsidRPr="00FD4AE9">
        <w:rPr>
          <w:b w:val="0"/>
          <w:bCs/>
        </w:rPr>
        <w:t xml:space="preserve"> </w:t>
      </w:r>
    </w:p>
    <w:p w14:paraId="55BB8484" w14:textId="3C1266A7" w:rsidR="00DB1751" w:rsidRPr="00FD4AE9" w:rsidRDefault="00DB1751" w:rsidP="00FD4AE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D4AE9">
        <w:rPr>
          <w:rFonts w:ascii="Times New Roman" w:hAnsi="Times New Roman" w:cs="Times New Roman"/>
          <w:sz w:val="28"/>
          <w:szCs w:val="28"/>
        </w:rPr>
        <w:t>Access-токен — это токен, который предоставляет доступ его владельцу к защищенным ресурсам сервера. Обычно он имеет короткий срок жизни и может нести в себе дополнительную информацию, такую как IP-адрес стороны, запрашивающей данный токен.</w:t>
      </w:r>
    </w:p>
    <w:p w14:paraId="4D7CB0D7" w14:textId="60D364E8" w:rsidR="00DB1751" w:rsidRPr="00FD4AE9" w:rsidRDefault="00DB1751" w:rsidP="00FD4AE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D4AE9">
        <w:rPr>
          <w:rFonts w:ascii="Times New Roman" w:hAnsi="Times New Roman" w:cs="Times New Roman"/>
          <w:sz w:val="28"/>
          <w:szCs w:val="28"/>
        </w:rPr>
        <w:lastRenderedPageBreak/>
        <w:t>Refresh-токен — это токен, позволяющий клиентам запрашивать новые access-токены по истечении их времени жизни. Данные токены обычно выдаются на длительный срок.</w:t>
      </w:r>
    </w:p>
    <w:p w14:paraId="149DDD5F" w14:textId="0608C5F0" w:rsidR="00532F7E" w:rsidRPr="00FD4AE9" w:rsidRDefault="0051366A" w:rsidP="00FD4AE9">
      <w:pPr>
        <w:pStyle w:val="11"/>
        <w:spacing w:after="0"/>
        <w:rPr>
          <w:b w:val="0"/>
          <w:bCs/>
        </w:rPr>
      </w:pPr>
      <w:r w:rsidRPr="00FD4AE9">
        <w:rPr>
          <w:b w:val="0"/>
          <w:bCs/>
        </w:rPr>
        <w:t>И пос</w:t>
      </w:r>
      <w:r w:rsidR="00DC4D58" w:rsidRPr="00FD4AE9">
        <w:rPr>
          <w:b w:val="0"/>
          <w:bCs/>
        </w:rPr>
        <w:t>ледней задачей является подтверждение</w:t>
      </w:r>
      <w:r w:rsidRPr="00FD4AE9">
        <w:rPr>
          <w:b w:val="0"/>
          <w:bCs/>
        </w:rPr>
        <w:t xml:space="preserve"> почты</w:t>
      </w:r>
      <w:r w:rsidR="00DC4D58" w:rsidRPr="00FD4AE9">
        <w:rPr>
          <w:b w:val="0"/>
          <w:bCs/>
        </w:rPr>
        <w:t xml:space="preserve">. Проверка будет проводиться с помощью автоматически отправленного письма с ссылкой о верификации аккаунта. Сразу после того, как пользователь выполнит регистрацию, на почту ему будет отправлено письмо с просьбой подтвердить регистрацию. </w:t>
      </w:r>
      <w:r w:rsidR="00945247" w:rsidRPr="00FD4AE9">
        <w:rPr>
          <w:b w:val="0"/>
          <w:bCs/>
        </w:rPr>
        <w:t>Если регистрация не будет подтверждена в течение двух дней, то ссылка перестанет быть действительной и пользователю придется заново проходить этап регистрации.</w:t>
      </w:r>
    </w:p>
    <w:p w14:paraId="199E4B53" w14:textId="77777777" w:rsidR="007676FD" w:rsidRPr="00E43CC3" w:rsidRDefault="007676FD" w:rsidP="00E43CC3">
      <w:pPr>
        <w:pStyle w:val="11"/>
        <w:rPr>
          <w:b w:val="0"/>
          <w:bCs/>
        </w:rPr>
      </w:pPr>
    </w:p>
    <w:p w14:paraId="696FFB5D" w14:textId="142683B8" w:rsidR="00A96DA8" w:rsidRPr="00FD4AE9" w:rsidRDefault="00851D0E" w:rsidP="00FD4AE9">
      <w:pPr>
        <w:pStyle w:val="23"/>
        <w:outlineLvl w:val="1"/>
        <w:rPr>
          <w:rFonts w:cs="Times New Roman"/>
        </w:rPr>
      </w:pPr>
      <w:bookmarkStart w:id="34" w:name="_Toc523822840"/>
      <w:bookmarkStart w:id="35" w:name="_Toc121872481"/>
      <w:r w:rsidRPr="00E43CC3">
        <w:rPr>
          <w:rFonts w:cs="Times New Roman"/>
        </w:rPr>
        <w:t>1.</w:t>
      </w:r>
      <w:r w:rsidR="003B044C" w:rsidRPr="00E43CC3">
        <w:rPr>
          <w:rFonts w:cs="Times New Roman"/>
        </w:rPr>
        <w:t>5</w:t>
      </w:r>
      <w:r w:rsidR="00BF7698" w:rsidRPr="00E43CC3">
        <w:rPr>
          <w:rFonts w:cs="Times New Roman"/>
        </w:rPr>
        <w:t xml:space="preserve">. </w:t>
      </w:r>
      <w:bookmarkEnd w:id="34"/>
      <w:r w:rsidR="007D7FC0" w:rsidRPr="00E43CC3">
        <w:rPr>
          <w:rFonts w:cs="Times New Roman"/>
        </w:rPr>
        <w:t>Выбор</w:t>
      </w:r>
      <w:r w:rsidR="003A38A6" w:rsidRPr="00E43CC3">
        <w:rPr>
          <w:rFonts w:cs="Times New Roman"/>
        </w:rPr>
        <w:t xml:space="preserve"> языка программирования</w:t>
      </w:r>
      <w:bookmarkEnd w:id="35"/>
    </w:p>
    <w:p w14:paraId="05164005" w14:textId="75159301" w:rsidR="007D7FC0" w:rsidRPr="00E43CC3" w:rsidRDefault="007D7FC0" w:rsidP="000777A4">
      <w:pPr>
        <w:pStyle w:val="aff2"/>
        <w:rPr>
          <w:b/>
        </w:rPr>
      </w:pPr>
      <w:r w:rsidRPr="00E43CC3">
        <w:rPr>
          <w:b/>
          <w:lang w:val="en-US"/>
        </w:rPr>
        <w:t>Backend</w:t>
      </w:r>
    </w:p>
    <w:p w14:paraId="4CADEA60" w14:textId="7190BE69" w:rsidR="00851D0E" w:rsidRPr="00E43CC3" w:rsidRDefault="00851D0E" w:rsidP="000777A4">
      <w:pPr>
        <w:pStyle w:val="aff2"/>
      </w:pPr>
      <w:r w:rsidRPr="00E43CC3">
        <w:rPr>
          <w:b/>
          <w:lang w:val="en-US"/>
        </w:rPr>
        <w:t>Python</w:t>
      </w:r>
      <w:r w:rsidR="00632322" w:rsidRPr="00E43CC3">
        <w:t xml:space="preserve"> -</w:t>
      </w:r>
      <w:r w:rsidR="00632322" w:rsidRPr="00E43CC3">
        <w:rPr>
          <w:shd w:val="clear" w:color="auto" w:fill="FFFFFF"/>
        </w:rPr>
        <w:t xml:space="preserve"> </w:t>
      </w:r>
      <w:hyperlink r:id="rId14" w:tooltip="Высокоуровневый язык программирования" w:history="1">
        <w:r w:rsidR="00632322" w:rsidRPr="00E43CC3">
          <w:rPr>
            <w:rStyle w:val="a7"/>
            <w:color w:val="auto"/>
            <w:u w:val="none"/>
          </w:rPr>
          <w:t>высокоуровневый язык программирования</w:t>
        </w:r>
      </w:hyperlink>
      <w:r w:rsidR="00632322" w:rsidRPr="00E43CC3">
        <w:t> общего назначения с </w:t>
      </w:r>
      <w:hyperlink r:id="rId15" w:tooltip="Динамическая типизация" w:history="1">
        <w:r w:rsidR="00632322" w:rsidRPr="00E43CC3">
          <w:rPr>
            <w:rStyle w:val="a7"/>
            <w:color w:val="auto"/>
            <w:u w:val="none"/>
          </w:rPr>
          <w:t>динамической</w:t>
        </w:r>
      </w:hyperlink>
      <w:r w:rsidR="00632322" w:rsidRPr="00E43CC3">
        <w:t> </w:t>
      </w:r>
      <w:hyperlink r:id="rId16" w:tooltip="Строгая типизация" w:history="1">
        <w:r w:rsidR="00632322" w:rsidRPr="00E43CC3">
          <w:rPr>
            <w:rStyle w:val="a7"/>
            <w:color w:val="auto"/>
            <w:u w:val="none"/>
          </w:rPr>
          <w:t>строгой</w:t>
        </w:r>
      </w:hyperlink>
      <w:r w:rsidR="00632322" w:rsidRPr="00E43CC3">
        <w:t> типизацией и автоматическим управлением памятью, ориентированный на повышение производительности разработчика, читаемости </w:t>
      </w:r>
      <w:hyperlink r:id="rId17" w:tooltip="Исходный код" w:history="1">
        <w:r w:rsidR="00632322" w:rsidRPr="00E43CC3">
          <w:rPr>
            <w:rStyle w:val="a7"/>
            <w:color w:val="auto"/>
            <w:u w:val="none"/>
          </w:rPr>
          <w:t>кода</w:t>
        </w:r>
      </w:hyperlink>
      <w:r w:rsidR="00632322" w:rsidRPr="00E43CC3">
        <w:t> и его качества, а также на обеспечение переносимости написанных на нём программ. Язык является полностью </w:t>
      </w:r>
      <w:hyperlink r:id="rId18" w:tooltip="Объектно-ориентированный язык программирования" w:history="1">
        <w:r w:rsidR="00632322" w:rsidRPr="00E43CC3">
          <w:rPr>
            <w:rStyle w:val="a7"/>
            <w:color w:val="auto"/>
            <w:u w:val="none"/>
          </w:rPr>
          <w:t>объектно-ориентированным</w:t>
        </w:r>
      </w:hyperlink>
      <w:r w:rsidR="00632322" w:rsidRPr="00E43CC3">
        <w:t> в том плане, что всё является </w:t>
      </w:r>
      <w:hyperlink r:id="rId19" w:tooltip="Объект (программирование)" w:history="1">
        <w:r w:rsidR="00632322" w:rsidRPr="00E43CC3">
          <w:rPr>
            <w:rStyle w:val="a7"/>
            <w:color w:val="auto"/>
            <w:u w:val="none"/>
          </w:rPr>
          <w:t>объектами</w:t>
        </w:r>
      </w:hyperlink>
      <w:r w:rsidR="00632322" w:rsidRPr="00E43CC3">
        <w:t>. Необычной особенностью языка является выделение </w:t>
      </w:r>
      <w:hyperlink r:id="rId20" w:tooltip="Блок кода" w:history="1">
        <w:r w:rsidR="00632322" w:rsidRPr="00E43CC3">
          <w:rPr>
            <w:rStyle w:val="a7"/>
            <w:color w:val="auto"/>
            <w:u w:val="none"/>
          </w:rPr>
          <w:t>блоков кода</w:t>
        </w:r>
      </w:hyperlink>
      <w:r w:rsidR="00632322" w:rsidRPr="00E43CC3">
        <w:t> пробельными отступами. </w:t>
      </w:r>
      <w:hyperlink r:id="rId21" w:tooltip="Синтаксис (программирование)" w:history="1">
        <w:r w:rsidR="00632322" w:rsidRPr="00E43CC3">
          <w:rPr>
            <w:rStyle w:val="a7"/>
            <w:color w:val="auto"/>
            <w:u w:val="none"/>
          </w:rPr>
          <w:t>Синтаксис</w:t>
        </w:r>
      </w:hyperlink>
      <w:r w:rsidR="00632322" w:rsidRPr="00E43CC3">
        <w:t> ядра языка минималистичен, за счёт чего на практике редко возникает необходимость обращаться к документации. Сам же язык известен как </w:t>
      </w:r>
      <w:hyperlink r:id="rId22" w:tooltip="Интерпретируемый язык программирования" w:history="1">
        <w:r w:rsidR="00632322" w:rsidRPr="00E43CC3">
          <w:rPr>
            <w:rStyle w:val="a7"/>
            <w:color w:val="auto"/>
            <w:u w:val="none"/>
          </w:rPr>
          <w:t>интерпретируемый</w:t>
        </w:r>
      </w:hyperlink>
      <w:r w:rsidR="00632322" w:rsidRPr="00E43CC3">
        <w:t> и используется в том числе для написания </w:t>
      </w:r>
      <w:hyperlink r:id="rId23" w:tooltip="Скрипт" w:history="1">
        <w:r w:rsidR="00632322" w:rsidRPr="00E43CC3">
          <w:rPr>
            <w:rStyle w:val="a7"/>
            <w:color w:val="auto"/>
            <w:u w:val="none"/>
          </w:rPr>
          <w:t>скриптов</w:t>
        </w:r>
      </w:hyperlink>
      <w:r w:rsidR="00632322" w:rsidRPr="00E43CC3">
        <w:t>. Недостатками языка являются зачастую более низкая скорость работы и более высокое потребление памяти написанных на нём программ по сравнению с аналогичным кодом, написанным на компилируемых языках, таких как </w:t>
      </w:r>
      <w:hyperlink r:id="rId24" w:tooltip="Си (язык программирования)" w:history="1">
        <w:r w:rsidR="00632322" w:rsidRPr="00E43CC3">
          <w:rPr>
            <w:rStyle w:val="a7"/>
            <w:color w:val="auto"/>
            <w:u w:val="none"/>
          </w:rPr>
          <w:t>C</w:t>
        </w:r>
      </w:hyperlink>
      <w:r w:rsidR="00632322" w:rsidRPr="00E43CC3">
        <w:t> или </w:t>
      </w:r>
      <w:hyperlink r:id="rId25" w:tooltip="C++" w:history="1">
        <w:r w:rsidR="00632322" w:rsidRPr="00E43CC3">
          <w:rPr>
            <w:rStyle w:val="a7"/>
            <w:color w:val="auto"/>
            <w:u w:val="none"/>
          </w:rPr>
          <w:t>C++</w:t>
        </w:r>
      </w:hyperlink>
      <w:r w:rsidR="00632322" w:rsidRPr="00E43CC3">
        <w:t>.</w:t>
      </w:r>
    </w:p>
    <w:p w14:paraId="747A6CF1" w14:textId="77777777" w:rsidR="000777A4" w:rsidRDefault="000777A4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898533A" w14:textId="7A38EA1E" w:rsidR="00632322" w:rsidRPr="00E43CC3" w:rsidRDefault="00632322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CC3">
        <w:rPr>
          <w:rFonts w:ascii="Times New Roman" w:hAnsi="Times New Roman" w:cs="Times New Roman"/>
          <w:b/>
          <w:sz w:val="28"/>
          <w:szCs w:val="28"/>
        </w:rPr>
        <w:lastRenderedPageBreak/>
        <w:t>Java</w:t>
      </w:r>
      <w:r w:rsidRPr="00E43CC3">
        <w:rPr>
          <w:rFonts w:ascii="Times New Roman" w:hAnsi="Times New Roman" w:cs="Times New Roman"/>
          <w:sz w:val="28"/>
          <w:szCs w:val="28"/>
        </w:rPr>
        <w:t xml:space="preserve"> - </w:t>
      </w:r>
      <w:hyperlink r:id="rId26" w:tooltip="Сильная и слабая типизация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строго</w:t>
        </w:r>
      </w:hyperlink>
      <w:r w:rsidRPr="00E43CC3">
        <w:rPr>
          <w:rFonts w:ascii="Times New Roman" w:hAnsi="Times New Roman" w:cs="Times New Roman"/>
          <w:sz w:val="28"/>
          <w:szCs w:val="28"/>
        </w:rPr>
        <w:t> </w:t>
      </w:r>
      <w:hyperlink r:id="rId27" w:tooltip="Статическая типизация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типизированный</w:t>
        </w:r>
      </w:hyperlink>
      <w:r w:rsidRPr="00E43CC3">
        <w:rPr>
          <w:rFonts w:ascii="Times New Roman" w:hAnsi="Times New Roman" w:cs="Times New Roman"/>
          <w:sz w:val="28"/>
          <w:szCs w:val="28"/>
        </w:rPr>
        <w:t> </w:t>
      </w:r>
      <w:hyperlink r:id="rId28" w:tooltip="Объектно-ориентированный язык программирования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объектно-ориентированный язык программирования</w:t>
        </w:r>
      </w:hyperlink>
      <w:r w:rsidRPr="00E43CC3">
        <w:rPr>
          <w:rFonts w:ascii="Times New Roman" w:hAnsi="Times New Roman" w:cs="Times New Roman"/>
          <w:sz w:val="28"/>
          <w:szCs w:val="28"/>
        </w:rPr>
        <w:t> общего назначения, разработанный компанией </w:t>
      </w:r>
      <w:hyperlink r:id="rId29" w:tooltip="Sun Microsystems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Sun Microsystems</w:t>
        </w:r>
      </w:hyperlink>
      <w:r w:rsidRPr="00E43CC3">
        <w:rPr>
          <w:rFonts w:ascii="Times New Roman" w:hAnsi="Times New Roman" w:cs="Times New Roman"/>
          <w:sz w:val="28"/>
          <w:szCs w:val="28"/>
        </w:rPr>
        <w:t> (в последующем приобретённой компанией </w:t>
      </w:r>
      <w:hyperlink r:id="rId30" w:tooltip="Oracle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Oracle</w:t>
        </w:r>
      </w:hyperlink>
      <w:r w:rsidRPr="00E43CC3">
        <w:rPr>
          <w:rFonts w:ascii="Times New Roman" w:hAnsi="Times New Roman" w:cs="Times New Roman"/>
          <w:sz w:val="28"/>
          <w:szCs w:val="28"/>
        </w:rPr>
        <w:t>). Разработка ведётся сообществом, организованным через </w:t>
      </w:r>
      <w:hyperlink r:id="rId31" w:tooltip="Java Community Process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Java Community Process</w:t>
        </w:r>
      </w:hyperlink>
      <w:r w:rsidRPr="00E43CC3">
        <w:rPr>
          <w:rFonts w:ascii="Times New Roman" w:hAnsi="Times New Roman" w:cs="Times New Roman"/>
          <w:sz w:val="28"/>
          <w:szCs w:val="28"/>
        </w:rPr>
        <w:t>; язык и основные реализующие его технологии распространяются по лицензии </w:t>
      </w:r>
      <w:hyperlink r:id="rId32" w:tooltip="GPL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GPL</w:t>
        </w:r>
      </w:hyperlink>
      <w:r w:rsidRPr="00E43CC3">
        <w:rPr>
          <w:rFonts w:ascii="Times New Roman" w:hAnsi="Times New Roman" w:cs="Times New Roman"/>
          <w:sz w:val="28"/>
          <w:szCs w:val="28"/>
        </w:rPr>
        <w:t>. Права на торговую марку принадлежат корпорации </w:t>
      </w:r>
      <w:hyperlink r:id="rId33" w:tooltip="Oracle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Oracle</w:t>
        </w:r>
      </w:hyperlink>
      <w:r w:rsidRPr="00E43CC3">
        <w:rPr>
          <w:rFonts w:ascii="Times New Roman" w:hAnsi="Times New Roman" w:cs="Times New Roman"/>
          <w:sz w:val="28"/>
          <w:szCs w:val="28"/>
        </w:rPr>
        <w:t>.</w:t>
      </w:r>
    </w:p>
    <w:p w14:paraId="58E5B4EF" w14:textId="62BF6A33" w:rsidR="00632322" w:rsidRPr="00E43CC3" w:rsidRDefault="00632322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CC3">
        <w:rPr>
          <w:rFonts w:ascii="Times New Roman" w:hAnsi="Times New Roman" w:cs="Times New Roman"/>
          <w:sz w:val="28"/>
          <w:szCs w:val="28"/>
        </w:rPr>
        <w:t>Приложения Java обычно </w:t>
      </w:r>
      <w:hyperlink r:id="rId34" w:tooltip="Транслятор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транслируются</w:t>
        </w:r>
      </w:hyperlink>
      <w:r w:rsidRPr="00E43CC3">
        <w:rPr>
          <w:rFonts w:ascii="Times New Roman" w:hAnsi="Times New Roman" w:cs="Times New Roman"/>
          <w:sz w:val="28"/>
          <w:szCs w:val="28"/>
        </w:rPr>
        <w:t> в специальный </w:t>
      </w:r>
      <w:hyperlink r:id="rId35" w:tooltip="Байт-код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байт-код</w:t>
        </w:r>
      </w:hyperlink>
      <w:r w:rsidRPr="00E43CC3">
        <w:rPr>
          <w:rFonts w:ascii="Times New Roman" w:hAnsi="Times New Roman" w:cs="Times New Roman"/>
          <w:sz w:val="28"/>
          <w:szCs w:val="28"/>
        </w:rPr>
        <w:t>, поэтому они могут работать на любой </w:t>
      </w:r>
      <w:hyperlink r:id="rId36" w:tooltip="Компьютерная архитектура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компьютерной архитектуре</w:t>
        </w:r>
      </w:hyperlink>
      <w:r w:rsidRPr="00E43CC3">
        <w:rPr>
          <w:rFonts w:ascii="Times New Roman" w:hAnsi="Times New Roman" w:cs="Times New Roman"/>
          <w:sz w:val="28"/>
          <w:szCs w:val="28"/>
        </w:rPr>
        <w:t>, для которой существует реализация </w:t>
      </w:r>
      <w:hyperlink r:id="rId37" w:tooltip="Java Virtual Machine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виртуальной Java-машины</w:t>
        </w:r>
      </w:hyperlink>
      <w:r w:rsidRPr="00E43CC3">
        <w:rPr>
          <w:rFonts w:ascii="Times New Roman" w:hAnsi="Times New Roman" w:cs="Times New Roman"/>
          <w:sz w:val="28"/>
          <w:szCs w:val="28"/>
        </w:rPr>
        <w:t>.</w:t>
      </w:r>
    </w:p>
    <w:p w14:paraId="00D6947D" w14:textId="609A80C2" w:rsidR="00632322" w:rsidRPr="00E43CC3" w:rsidRDefault="00632322" w:rsidP="000777A4">
      <w:pPr>
        <w:pStyle w:val="aff2"/>
      </w:pPr>
      <w:r w:rsidRPr="00E43CC3">
        <w:t xml:space="preserve">Скорость выполнения приложений на </w:t>
      </w:r>
      <w:r w:rsidRPr="00E43CC3">
        <w:rPr>
          <w:lang w:val="en-US"/>
        </w:rPr>
        <w:t>Java</w:t>
      </w:r>
      <w:r w:rsidRPr="00E43CC3">
        <w:t xml:space="preserve"> в несколько раз быстрее чем на </w:t>
      </w:r>
      <w:r w:rsidRPr="00E43CC3">
        <w:rPr>
          <w:lang w:val="en-US"/>
        </w:rPr>
        <w:t>Python</w:t>
      </w:r>
      <w:r w:rsidRPr="00E43CC3">
        <w:t>. Так например, простое двоичное дерево выполняется в Java в 10 раз быстрее.</w:t>
      </w:r>
    </w:p>
    <w:p w14:paraId="737A83F4" w14:textId="77777777" w:rsidR="000777A4" w:rsidRDefault="000777A4" w:rsidP="000777A4">
      <w:pPr>
        <w:pStyle w:val="aff2"/>
        <w:rPr>
          <w:b/>
        </w:rPr>
      </w:pPr>
    </w:p>
    <w:p w14:paraId="41A2BF6E" w14:textId="4ABA9888" w:rsidR="007D7FC0" w:rsidRPr="00E43CC3" w:rsidRDefault="007D7FC0" w:rsidP="000777A4">
      <w:pPr>
        <w:pStyle w:val="aff2"/>
      </w:pPr>
      <w:r w:rsidRPr="00E43CC3">
        <w:rPr>
          <w:b/>
        </w:rPr>
        <w:t>C#</w:t>
      </w:r>
      <w:r w:rsidRPr="00E43CC3">
        <w:t xml:space="preserve"> - </w:t>
      </w:r>
      <w:hyperlink r:id="rId38" w:tooltip="Объектно-ориентированное программирование" w:history="1">
        <w:r w:rsidRPr="00E43CC3">
          <w:t>объектно-ориентированный</w:t>
        </w:r>
      </w:hyperlink>
      <w:r w:rsidRPr="00E43CC3">
        <w:t> </w:t>
      </w:r>
      <w:hyperlink r:id="rId39" w:tooltip="Язык программирования" w:history="1">
        <w:r w:rsidRPr="00E43CC3">
          <w:t>язык программирования</w:t>
        </w:r>
      </w:hyperlink>
      <w:r w:rsidRPr="00E43CC3">
        <w:t xml:space="preserve"> для платформы .NET. Основным постулатом С# является высказывание: "всякая сущность есть объект". Язык основан на строгой компонентной архитектуре и реализует передовые механизмы обеспечения безопасности кода.</w:t>
      </w:r>
    </w:p>
    <w:p w14:paraId="1B96C0F8" w14:textId="39B5FA62" w:rsidR="007D7FC0" w:rsidRPr="00E43CC3" w:rsidRDefault="007D7FC0" w:rsidP="000777A4">
      <w:pPr>
        <w:pStyle w:val="aff2"/>
      </w:pPr>
      <w:r w:rsidRPr="00E43CC3">
        <w:t xml:space="preserve">C# относится к семье языков с C-подобным синтаксисом. Поддерживает черты объектно-ориентированного программирования. Является надежным и устойчивым языком, за счет использования «сборки мусора», безопасности типов и обработки исключений. C# разрабатывался "с нуля" и вобрал в себя много полезных свойств таких языков, как C++, Java, Visual Basic, а также Pascal, Delphy и др., избежав при этом многих отрицательных сторон своих предшественников. Мощная библиотека каркаса Framework.Net поддерживает удобство построения различных типов приложений и позволяет достаточно просто сохранять и получать информацию из баз данных. </w:t>
      </w:r>
    </w:p>
    <w:p w14:paraId="4478A45D" w14:textId="6CA23D4D" w:rsidR="006048C2" w:rsidRPr="00E43CC3" w:rsidRDefault="006048C2" w:rsidP="000777A4">
      <w:pPr>
        <w:pStyle w:val="aff2"/>
      </w:pPr>
      <w:r w:rsidRPr="00E43CC3">
        <w:rPr>
          <w:color w:val="404040"/>
          <w:shd w:val="clear" w:color="auto" w:fill="FFFFFF"/>
        </w:rPr>
        <w:t>Главное различие между двумя языками программирования в C# или Java заключается в их предполагаемом использовании. Java в основном предназначен для разработки мобильных приложений (точнее - Android). Напротив, C# фокусируется на веб-разработке и разработке игр. </w:t>
      </w:r>
    </w:p>
    <w:p w14:paraId="15534E68" w14:textId="6FBFF9F7" w:rsidR="006048C2" w:rsidRPr="00E43CC3" w:rsidRDefault="005F3CCF" w:rsidP="000777A4">
      <w:pPr>
        <w:pStyle w:val="aff2"/>
      </w:pPr>
      <w:r w:rsidRPr="00E43CC3">
        <w:lastRenderedPageBreak/>
        <w:t>П</w:t>
      </w:r>
      <w:r w:rsidR="006048C2" w:rsidRPr="00E43CC3">
        <w:t xml:space="preserve">осле проведенного сравнения языков программирования был выбран наилучший вариант – С#. Так как он быстрее чем </w:t>
      </w:r>
      <w:r w:rsidR="006048C2" w:rsidRPr="00E43CC3">
        <w:rPr>
          <w:lang w:val="en-US"/>
        </w:rPr>
        <w:t>Python</w:t>
      </w:r>
      <w:r w:rsidR="006048C2" w:rsidRPr="00E43CC3">
        <w:t xml:space="preserve"> и лучше подходит для веб-разработки, чем </w:t>
      </w:r>
      <w:r w:rsidR="006048C2" w:rsidRPr="00E43CC3">
        <w:rPr>
          <w:lang w:val="en-US"/>
        </w:rPr>
        <w:t>Java</w:t>
      </w:r>
    </w:p>
    <w:p w14:paraId="61DCEE80" w14:textId="77777777" w:rsidR="006048C2" w:rsidRPr="00E43CC3" w:rsidRDefault="006048C2" w:rsidP="000777A4">
      <w:pPr>
        <w:pStyle w:val="aff2"/>
      </w:pPr>
    </w:p>
    <w:p w14:paraId="0175B40D" w14:textId="77777777" w:rsidR="007D7FC0" w:rsidRPr="00E43CC3" w:rsidRDefault="007D7FC0" w:rsidP="000777A4">
      <w:pPr>
        <w:pStyle w:val="aff2"/>
        <w:rPr>
          <w:b/>
        </w:rPr>
      </w:pPr>
      <w:r w:rsidRPr="00E43CC3">
        <w:rPr>
          <w:b/>
          <w:lang w:val="en-US"/>
        </w:rPr>
        <w:t>Frontend</w:t>
      </w:r>
    </w:p>
    <w:p w14:paraId="4EC8E535" w14:textId="4563D83E" w:rsidR="00F461FF" w:rsidRPr="00E43CC3" w:rsidRDefault="00F461FF" w:rsidP="000777A4">
      <w:pPr>
        <w:pStyle w:val="aff2"/>
        <w:rPr>
          <w:color w:val="2C3142"/>
          <w:shd w:val="clear" w:color="auto" w:fill="FFFFFF"/>
        </w:rPr>
      </w:pPr>
      <w:r w:rsidRPr="00E43CC3">
        <w:rPr>
          <w:b/>
          <w:lang w:val="en-US"/>
        </w:rPr>
        <w:t>JavaScript</w:t>
      </w:r>
      <w:r w:rsidR="0064419A" w:rsidRPr="00E43CC3">
        <w:rPr>
          <w:b/>
        </w:rPr>
        <w:t xml:space="preserve"> </w:t>
      </w:r>
      <w:r w:rsidR="0064419A" w:rsidRPr="00E43CC3">
        <w:rPr>
          <w:color w:val="2C3142"/>
          <w:shd w:val="clear" w:color="auto" w:fill="FFFFFF"/>
        </w:rPr>
        <w:t>— это язык программирования, который используют для написания frontend-части сайтов, а также мобильных приложений. Часто в текстах и обучающих материалах название языка сокращают до JS. Это язык программирования высокого уровня, то есть код на нем понятный и хорошо читается. JS поддерживают все популярные браузеры. Во frontend-части сайтов язык используют для создания интерактива (анимаций, всплывающих форм, автозаполнения), так как он связан с </w:t>
      </w:r>
      <w:r w:rsidR="0064419A" w:rsidRPr="00E43CC3">
        <w:rPr>
          <w:bdr w:val="none" w:sz="0" w:space="0" w:color="auto" w:frame="1"/>
          <w:shd w:val="clear" w:color="auto" w:fill="FFFFFF"/>
        </w:rPr>
        <w:t>HTML</w:t>
      </w:r>
      <w:r w:rsidR="0064419A" w:rsidRPr="00E43CC3">
        <w:rPr>
          <w:color w:val="2C3142"/>
          <w:shd w:val="clear" w:color="auto" w:fill="FFFFFF"/>
        </w:rPr>
        <w:t> и </w:t>
      </w:r>
      <w:r w:rsidR="0064419A" w:rsidRPr="00E43CC3">
        <w:rPr>
          <w:bdr w:val="none" w:sz="0" w:space="0" w:color="auto" w:frame="1"/>
          <w:shd w:val="clear" w:color="auto" w:fill="FFFFFF"/>
        </w:rPr>
        <w:t>CSS</w:t>
      </w:r>
      <w:r w:rsidR="0064419A" w:rsidRPr="00E43CC3">
        <w:rPr>
          <w:color w:val="2C3142"/>
          <w:shd w:val="clear" w:color="auto" w:fill="FFFFFF"/>
        </w:rPr>
        <w:t> и может ими манипулировать.</w:t>
      </w:r>
    </w:p>
    <w:p w14:paraId="226B9B2A" w14:textId="6BFA6149" w:rsidR="0064419A" w:rsidRPr="00E43CC3" w:rsidRDefault="0064419A" w:rsidP="000777A4">
      <w:pPr>
        <w:pStyle w:val="aff2"/>
        <w:rPr>
          <w:color w:val="2C3142"/>
          <w:shd w:val="clear" w:color="auto" w:fill="FFFFFF"/>
        </w:rPr>
      </w:pPr>
      <w:r w:rsidRPr="00E43CC3">
        <w:rPr>
          <w:color w:val="2C3142"/>
          <w:shd w:val="clear" w:color="auto" w:fill="FFFFFF"/>
        </w:rPr>
        <w:t>JavaScript называют языком скриптов или сценариев. Скрипты — это набор инструкций, которые выполняются при загрузке страницы. Браузер самостоятельно интерпретирует код на JavaScript, для этого даже не требуется компиляция (перевод языка программирования в машинный код).</w:t>
      </w:r>
    </w:p>
    <w:p w14:paraId="402F2C08" w14:textId="77777777" w:rsidR="000777A4" w:rsidRDefault="000777A4" w:rsidP="000777A4">
      <w:pPr>
        <w:pStyle w:val="aff2"/>
        <w:rPr>
          <w:b/>
          <w:bCs/>
          <w:shd w:val="clear" w:color="auto" w:fill="FFFFFF"/>
        </w:rPr>
      </w:pPr>
    </w:p>
    <w:p w14:paraId="7F731631" w14:textId="348A7ECC" w:rsidR="0064419A" w:rsidRPr="00E43CC3" w:rsidRDefault="0064419A" w:rsidP="000777A4">
      <w:pPr>
        <w:pStyle w:val="aff2"/>
        <w:rPr>
          <w:b/>
        </w:rPr>
      </w:pPr>
      <w:r w:rsidRPr="00E43CC3">
        <w:rPr>
          <w:b/>
          <w:bCs/>
          <w:shd w:val="clear" w:color="auto" w:fill="FFFFFF"/>
        </w:rPr>
        <w:t>CoffeeScript</w:t>
      </w:r>
      <w:r w:rsidRPr="00E43CC3">
        <w:rPr>
          <w:shd w:val="clear" w:color="auto" w:fill="FFFFFF"/>
        </w:rPr>
        <w:t>  — язык программирования, </w:t>
      </w:r>
      <w:hyperlink r:id="rId40" w:tooltip="Транслятор" w:history="1">
        <w:r w:rsidRPr="00E43CC3">
          <w:rPr>
            <w:rStyle w:val="a7"/>
            <w:color w:val="auto"/>
            <w:u w:val="none"/>
            <w:shd w:val="clear" w:color="auto" w:fill="FFFFFF"/>
          </w:rPr>
          <w:t>транслируемый</w:t>
        </w:r>
      </w:hyperlink>
      <w:r w:rsidRPr="00E43CC3">
        <w:rPr>
          <w:shd w:val="clear" w:color="auto" w:fill="FFFFFF"/>
        </w:rPr>
        <w:t> в </w:t>
      </w:r>
      <w:hyperlink r:id="rId41" w:tooltip="JavaScript" w:history="1">
        <w:r w:rsidRPr="00E43CC3">
          <w:rPr>
            <w:rStyle w:val="a7"/>
            <w:color w:val="auto"/>
            <w:u w:val="none"/>
            <w:shd w:val="clear" w:color="auto" w:fill="FFFFFF"/>
          </w:rPr>
          <w:t>JavaScript</w:t>
        </w:r>
      </w:hyperlink>
      <w:r w:rsidRPr="00E43CC3">
        <w:rPr>
          <w:shd w:val="clear" w:color="auto" w:fill="FFFFFF"/>
        </w:rPr>
        <w:t>. CoffeeScript добавляет </w:t>
      </w:r>
      <w:hyperlink r:id="rId42" w:tooltip="Синтаксический сахар" w:history="1">
        <w:r w:rsidRPr="00E43CC3">
          <w:rPr>
            <w:rStyle w:val="a7"/>
            <w:color w:val="auto"/>
            <w:u w:val="none"/>
            <w:shd w:val="clear" w:color="auto" w:fill="FFFFFF"/>
          </w:rPr>
          <w:t>синтаксический сахар</w:t>
        </w:r>
      </w:hyperlink>
      <w:r w:rsidRPr="00E43CC3">
        <w:rPr>
          <w:shd w:val="clear" w:color="auto" w:fill="FFFFFF"/>
        </w:rPr>
        <w:t> в духе </w:t>
      </w:r>
      <w:hyperlink r:id="rId43" w:tooltip="Ruby" w:history="1">
        <w:r w:rsidRPr="00E43CC3">
          <w:rPr>
            <w:rStyle w:val="a7"/>
            <w:color w:val="auto"/>
            <w:u w:val="none"/>
            <w:shd w:val="clear" w:color="auto" w:fill="FFFFFF"/>
          </w:rPr>
          <w:t>Ruby</w:t>
        </w:r>
      </w:hyperlink>
      <w:r w:rsidRPr="00E43CC3">
        <w:rPr>
          <w:shd w:val="clear" w:color="auto" w:fill="FFFFFF"/>
        </w:rPr>
        <w:t> и </w:t>
      </w:r>
      <w:hyperlink r:id="rId44" w:tooltip="Erlang" w:history="1">
        <w:r w:rsidRPr="00E43CC3">
          <w:rPr>
            <w:rStyle w:val="a7"/>
            <w:color w:val="auto"/>
            <w:u w:val="none"/>
            <w:shd w:val="clear" w:color="auto" w:fill="FFFFFF"/>
          </w:rPr>
          <w:t>Erlang</w:t>
        </w:r>
      </w:hyperlink>
      <w:r w:rsidRPr="00E43CC3">
        <w:rPr>
          <w:shd w:val="clear" w:color="auto" w:fill="FFFFFF"/>
        </w:rPr>
        <w:t> для того, чтобы улучшить читаемость кода и уменьшить его размер. CoffeeScript позволяет писать более компактный код по сравнению с </w:t>
      </w:r>
      <w:hyperlink r:id="rId45" w:tooltip="JavaScript" w:history="1">
        <w:r w:rsidRPr="00E43CC3">
          <w:rPr>
            <w:rStyle w:val="a7"/>
            <w:color w:val="auto"/>
            <w:u w:val="none"/>
            <w:shd w:val="clear" w:color="auto" w:fill="FFFFFF"/>
          </w:rPr>
          <w:t>JavaScript</w:t>
        </w:r>
      </w:hyperlink>
      <w:r w:rsidRPr="00E43CC3">
        <w:rPr>
          <w:shd w:val="clear" w:color="auto" w:fill="FFFFFF"/>
        </w:rPr>
        <w:t>.</w:t>
      </w:r>
    </w:p>
    <w:p w14:paraId="67BD3F47" w14:textId="77777777" w:rsidR="000777A4" w:rsidRDefault="000777A4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55767C8" w14:textId="01D51CC4" w:rsidR="007D7FC0" w:rsidRPr="00E43CC3" w:rsidRDefault="007D7FC0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CC3">
        <w:rPr>
          <w:rFonts w:ascii="Times New Roman" w:hAnsi="Times New Roman" w:cs="Times New Roman"/>
          <w:b/>
          <w:sz w:val="28"/>
          <w:szCs w:val="28"/>
        </w:rPr>
        <w:t>TypeScript</w:t>
      </w:r>
      <w:r w:rsidRPr="00E43CC3">
        <w:rPr>
          <w:rFonts w:ascii="Times New Roman" w:hAnsi="Times New Roman" w:cs="Times New Roman"/>
          <w:sz w:val="28"/>
          <w:szCs w:val="28"/>
        </w:rPr>
        <w:t xml:space="preserve"> — это язык программирования для веб-разработки, основанный на </w:t>
      </w:r>
      <w:hyperlink r:id="rId46" w:tgtFrame="_blank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JavaScript</w:t>
        </w:r>
      </w:hyperlink>
      <w:r w:rsidRPr="00E43CC3">
        <w:rPr>
          <w:rFonts w:ascii="Times New Roman" w:hAnsi="Times New Roman" w:cs="Times New Roman"/>
          <w:sz w:val="28"/>
          <w:szCs w:val="28"/>
        </w:rPr>
        <w:t>. Делает код понятнее и надежнее, добавляет статическую типизацию (переменные привязаны к конкретным типам данных), а также может быть скомпилирован в JavaScript. TypeScript используют</w:t>
      </w:r>
      <w:hyperlink r:id="rId47" w:tgtFrame="_blank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 фронтенд-</w:t>
        </w:r>
      </w:hyperlink>
      <w:r w:rsidRPr="00E43CC3">
        <w:rPr>
          <w:rFonts w:ascii="Times New Roman" w:hAnsi="Times New Roman" w:cs="Times New Roman"/>
          <w:sz w:val="28"/>
          <w:szCs w:val="28"/>
        </w:rPr>
        <w:t> и </w:t>
      </w:r>
      <w:hyperlink r:id="rId48" w:tgtFrame="_blank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бэкенд-разработчики</w:t>
        </w:r>
      </w:hyperlink>
      <w:r w:rsidRPr="00E43CC3">
        <w:rPr>
          <w:rFonts w:ascii="Times New Roman" w:hAnsi="Times New Roman" w:cs="Times New Roman"/>
          <w:sz w:val="28"/>
          <w:szCs w:val="28"/>
        </w:rPr>
        <w:t xml:space="preserve">. TypeScript добавляет в язык строгую типизацию. Каждой переменной при создании присваивается определенный тип (type) — стандартный или созданный самим разработчиком. Создать тип можно в пределах возможностей языка: например, число от 1 до 31 </w:t>
      </w:r>
      <w:r w:rsidRPr="00E43CC3">
        <w:rPr>
          <w:rFonts w:ascii="Times New Roman" w:hAnsi="Times New Roman" w:cs="Times New Roman"/>
          <w:sz w:val="28"/>
          <w:szCs w:val="28"/>
        </w:rPr>
        <w:lastRenderedPageBreak/>
        <w:t>для записи дня в месяц или массив из двух элементов для записи координат. TypeScript помогает сократить время на выявление и устранение багов, которые иногда сложно найти в динамической среде JavaScript. С помощью TypeScript можно написать более понятный и читаемый код, который максимально описывает предметную область. Таким образом архитектура становится более выраженной. TypeScript добавляет в JS множество возможностей ООП: и модификаторы доступа, и абстрактные классы, и другие особенности подхода.</w:t>
      </w:r>
    </w:p>
    <w:p w14:paraId="007BDD9D" w14:textId="77777777" w:rsidR="00FD4AE9" w:rsidRDefault="00FD4AE9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E6598AD" w14:textId="57EB7F34" w:rsidR="00E22685" w:rsidRPr="00E43CC3" w:rsidRDefault="00704E8D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43CC3">
        <w:rPr>
          <w:rFonts w:ascii="Times New Roman" w:hAnsi="Times New Roman" w:cs="Times New Roman"/>
          <w:b/>
          <w:sz w:val="28"/>
          <w:szCs w:val="28"/>
        </w:rPr>
        <w:t>Выбор инструмента стилизации страниц</w:t>
      </w:r>
    </w:p>
    <w:p w14:paraId="41187C1B" w14:textId="7FEA58AF" w:rsidR="004D69D9" w:rsidRPr="00E43CC3" w:rsidRDefault="004D69D9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CC3">
        <w:rPr>
          <w:rStyle w:val="aff7"/>
          <w:rFonts w:ascii="Times New Roman" w:hAnsi="Times New Roman" w:cs="Times New Roman"/>
          <w:sz w:val="28"/>
          <w:szCs w:val="28"/>
          <w:bdr w:val="none" w:sz="0" w:space="0" w:color="auto" w:frame="1"/>
          <w:shd w:val="clear" w:color="auto" w:fill="FFFFFF"/>
        </w:rPr>
        <w:t>C</w:t>
      </w:r>
      <w:r w:rsidR="00E22685" w:rsidRPr="00E43CC3">
        <w:rPr>
          <w:rStyle w:val="aff7"/>
          <w:rFonts w:ascii="Times New Roman" w:hAnsi="Times New Roman" w:cs="Times New Roman"/>
          <w:sz w:val="28"/>
          <w:szCs w:val="28"/>
          <w:bdr w:val="none" w:sz="0" w:space="0" w:color="auto" w:frame="1"/>
          <w:shd w:val="clear" w:color="auto" w:fill="FFFFFF"/>
        </w:rPr>
        <w:t xml:space="preserve">SS </w:t>
      </w:r>
      <w:r w:rsidRPr="00E43CC3">
        <w:rPr>
          <w:rFonts w:ascii="Times New Roman" w:hAnsi="Times New Roman" w:cs="Times New Roman"/>
          <w:sz w:val="28"/>
          <w:szCs w:val="28"/>
          <w:shd w:val="clear" w:color="auto" w:fill="FFFFFF"/>
        </w:rPr>
        <w:t> — язык описания внешнего вида HTML-документа. Это одна из базовых технологий в современном интернете. Практически ни один сайт не обходится без CSS, поэтому HTML и CSS действуют в единой связке</w:t>
      </w:r>
      <w:r w:rsidRPr="00E43CC3">
        <w:rPr>
          <w:rFonts w:ascii="Times New Roman" w:hAnsi="Times New Roman" w:cs="Times New Roman"/>
          <w:sz w:val="28"/>
          <w:szCs w:val="28"/>
        </w:rPr>
        <w:t>.</w:t>
      </w:r>
    </w:p>
    <w:p w14:paraId="26265A3E" w14:textId="77777777" w:rsidR="004D69D9" w:rsidRPr="00E43CC3" w:rsidRDefault="004D69D9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43CC3">
        <w:rPr>
          <w:rFonts w:ascii="Times New Roman" w:hAnsi="Times New Roman" w:cs="Times New Roman"/>
          <w:sz w:val="28"/>
          <w:szCs w:val="28"/>
          <w:shd w:val="clear" w:color="auto" w:fill="FFFFFF"/>
        </w:rPr>
        <w:t>Каскадные таблицы стилей работают с </w:t>
      </w:r>
      <w:hyperlink r:id="rId49" w:tgtFrame="_blank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  <w:bdr w:val="none" w:sz="0" w:space="0" w:color="auto" w:frame="1"/>
            <w:shd w:val="clear" w:color="auto" w:fill="FFFFFF"/>
          </w:rPr>
          <w:t>HTML</w:t>
        </w:r>
      </w:hyperlink>
      <w:r w:rsidRPr="00E43CC3">
        <w:rPr>
          <w:rFonts w:ascii="Times New Roman" w:hAnsi="Times New Roman" w:cs="Times New Roman"/>
          <w:sz w:val="28"/>
          <w:szCs w:val="28"/>
          <w:shd w:val="clear" w:color="auto" w:fill="FFFFFF"/>
        </w:rPr>
        <w:t>, но это совершенно другой язык. HTML структурирует документ и упорядочивает информацию, а CSS взаимодействует с браузером, чтобы придать документу оформление.</w:t>
      </w:r>
    </w:p>
    <w:p w14:paraId="353BBE89" w14:textId="77777777" w:rsidR="000777A4" w:rsidRDefault="000777A4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2348FED" w14:textId="277100E3" w:rsidR="004D69D9" w:rsidRPr="00E43CC3" w:rsidRDefault="004D69D9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CC3">
        <w:rPr>
          <w:rFonts w:ascii="Times New Roman" w:hAnsi="Times New Roman" w:cs="Times New Roman"/>
          <w:b/>
          <w:sz w:val="28"/>
          <w:szCs w:val="28"/>
        </w:rPr>
        <w:t>S</w:t>
      </w:r>
      <w:r w:rsidR="00F93897" w:rsidRPr="00E43CC3">
        <w:rPr>
          <w:rFonts w:ascii="Times New Roman" w:hAnsi="Times New Roman" w:cs="Times New Roman"/>
          <w:b/>
          <w:sz w:val="28"/>
          <w:szCs w:val="28"/>
          <w:lang w:val="en-US"/>
        </w:rPr>
        <w:t>ASS</w:t>
      </w:r>
      <w:r w:rsidRPr="00E43CC3">
        <w:rPr>
          <w:rFonts w:ascii="Times New Roman" w:hAnsi="Times New Roman" w:cs="Times New Roman"/>
          <w:sz w:val="28"/>
          <w:szCs w:val="28"/>
        </w:rPr>
        <w:t xml:space="preserve"> </w:t>
      </w:r>
      <w:r w:rsidR="005A6755" w:rsidRPr="00E43CC3">
        <w:rPr>
          <w:rFonts w:ascii="Times New Roman" w:hAnsi="Times New Roman" w:cs="Times New Roman"/>
          <w:sz w:val="28"/>
          <w:szCs w:val="28"/>
          <w:shd w:val="clear" w:color="auto" w:fill="FFFFFF"/>
        </w:rPr>
        <w:t>—</w:t>
      </w:r>
      <w:r w:rsidRPr="00E43CC3">
        <w:rPr>
          <w:rFonts w:ascii="Times New Roman" w:hAnsi="Times New Roman" w:cs="Times New Roman"/>
          <w:sz w:val="28"/>
          <w:szCs w:val="28"/>
        </w:rPr>
        <w:t xml:space="preserve"> это препроцессор, позволяющий писать код для стилей CSS, используя всевозможные: переменные, циклы, миксины, функции и многое другое.  </w:t>
      </w:r>
    </w:p>
    <w:p w14:paraId="4B93B606" w14:textId="77777777" w:rsidR="000777A4" w:rsidRPr="000777A4" w:rsidRDefault="000777A4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AB5CCE9" w14:textId="3015B37E" w:rsidR="00F461FF" w:rsidRPr="00E43CC3" w:rsidRDefault="00F461FF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CC3">
        <w:rPr>
          <w:rFonts w:ascii="Times New Roman" w:hAnsi="Times New Roman" w:cs="Times New Roman"/>
          <w:b/>
          <w:sz w:val="28"/>
          <w:szCs w:val="28"/>
          <w:lang w:val="en-US"/>
        </w:rPr>
        <w:t>S</w:t>
      </w:r>
      <w:r w:rsidR="00F93897" w:rsidRPr="00E43CC3">
        <w:rPr>
          <w:rFonts w:ascii="Times New Roman" w:hAnsi="Times New Roman" w:cs="Times New Roman"/>
          <w:b/>
          <w:sz w:val="28"/>
          <w:szCs w:val="28"/>
          <w:lang w:val="en-US"/>
        </w:rPr>
        <w:t>CSS</w:t>
      </w:r>
      <w:r w:rsidR="004D69D9" w:rsidRPr="00E43CC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 — "диалект" языка </w:t>
      </w:r>
      <w:hyperlink r:id="rId50" w:history="1">
        <w:r w:rsidR="004D69D9"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</w:rPr>
          <w:t>SASS</w:t>
        </w:r>
      </w:hyperlink>
      <w:r w:rsidR="005A6755" w:rsidRPr="00E43CC3">
        <w:rPr>
          <w:rFonts w:ascii="Times New Roman" w:hAnsi="Times New Roman" w:cs="Times New Roman"/>
          <w:sz w:val="28"/>
          <w:szCs w:val="28"/>
        </w:rPr>
        <w:t xml:space="preserve">. </w:t>
      </w:r>
      <w:r w:rsidR="004D69D9" w:rsidRPr="00E43CC3">
        <w:rPr>
          <w:rFonts w:ascii="Times New Roman" w:hAnsi="Times New Roman" w:cs="Times New Roman"/>
          <w:sz w:val="28"/>
          <w:szCs w:val="28"/>
          <w:shd w:val="clear" w:color="auto" w:fill="FFFFFF"/>
        </w:rPr>
        <w:t>Синтаксис этого языка очень гибок, он учитывает множество мелочей, которые так желанны в CSS. Более того, в нём есть даже логика (@if, </w:t>
      </w:r>
      <w:hyperlink r:id="rId51" w:history="1">
        <w:r w:rsidR="004D69D9"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</w:rPr>
          <w:t>each</w:t>
        </w:r>
      </w:hyperlink>
      <w:r w:rsidR="004D69D9" w:rsidRPr="00E43CC3">
        <w:rPr>
          <w:rFonts w:ascii="Times New Roman" w:hAnsi="Times New Roman" w:cs="Times New Roman"/>
          <w:sz w:val="28"/>
          <w:szCs w:val="28"/>
          <w:shd w:val="clear" w:color="auto" w:fill="FFFFFF"/>
        </w:rPr>
        <w:t>), математика (можно складывать как числа, строки, так и цвета). Возможно, некоторые возможности SCSS покажутся вам избыточными, но, на мой взгляд, лишними они не будут, останутся "про запас".</w:t>
      </w:r>
    </w:p>
    <w:p w14:paraId="444DEAB0" w14:textId="7F00D1AB" w:rsidR="005A6755" w:rsidRPr="00E43CC3" w:rsidRDefault="005A6755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CC3">
        <w:rPr>
          <w:rFonts w:ascii="Times New Roman" w:hAnsi="Times New Roman" w:cs="Times New Roman"/>
          <w:sz w:val="28"/>
          <w:szCs w:val="28"/>
        </w:rPr>
        <w:t>Для разработки</w:t>
      </w:r>
      <w:r w:rsidR="00F93897" w:rsidRPr="00E43CC3">
        <w:rPr>
          <w:rFonts w:ascii="Times New Roman" w:hAnsi="Times New Roman" w:cs="Times New Roman"/>
          <w:sz w:val="28"/>
          <w:szCs w:val="28"/>
        </w:rPr>
        <w:t xml:space="preserve"> </w:t>
      </w:r>
      <w:r w:rsidR="00F93897" w:rsidRPr="00E43CC3"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="00F93897" w:rsidRPr="00E43CC3">
        <w:rPr>
          <w:rFonts w:ascii="Times New Roman" w:hAnsi="Times New Roman" w:cs="Times New Roman"/>
          <w:sz w:val="28"/>
          <w:szCs w:val="28"/>
        </w:rPr>
        <w:t xml:space="preserve"> части</w:t>
      </w:r>
      <w:r w:rsidRPr="00E43CC3">
        <w:rPr>
          <w:rFonts w:ascii="Times New Roman" w:hAnsi="Times New Roman" w:cs="Times New Roman"/>
          <w:sz w:val="28"/>
          <w:szCs w:val="28"/>
        </w:rPr>
        <w:t xml:space="preserve"> был выбран </w:t>
      </w:r>
      <w:r w:rsidRPr="00E43CC3">
        <w:rPr>
          <w:rFonts w:ascii="Times New Roman" w:hAnsi="Times New Roman" w:cs="Times New Roman"/>
          <w:sz w:val="28"/>
          <w:szCs w:val="28"/>
          <w:lang w:val="en-US"/>
        </w:rPr>
        <w:t>TypeScript</w:t>
      </w:r>
      <w:r w:rsidRPr="00E43CC3">
        <w:rPr>
          <w:rFonts w:ascii="Times New Roman" w:hAnsi="Times New Roman" w:cs="Times New Roman"/>
          <w:sz w:val="28"/>
          <w:szCs w:val="28"/>
        </w:rPr>
        <w:t xml:space="preserve"> и </w:t>
      </w:r>
      <w:r w:rsidRPr="00E43CC3">
        <w:rPr>
          <w:rFonts w:ascii="Times New Roman" w:hAnsi="Times New Roman" w:cs="Times New Roman"/>
          <w:sz w:val="28"/>
          <w:szCs w:val="28"/>
          <w:lang w:val="en-US"/>
        </w:rPr>
        <w:t>SCSS</w:t>
      </w:r>
      <w:r w:rsidRPr="00E43CC3">
        <w:rPr>
          <w:rFonts w:ascii="Times New Roman" w:hAnsi="Times New Roman" w:cs="Times New Roman"/>
          <w:sz w:val="28"/>
          <w:szCs w:val="28"/>
        </w:rPr>
        <w:t xml:space="preserve">. </w:t>
      </w:r>
      <w:r w:rsidRPr="00E43CC3">
        <w:rPr>
          <w:rFonts w:ascii="Times New Roman" w:hAnsi="Times New Roman" w:cs="Times New Roman"/>
          <w:sz w:val="28"/>
          <w:szCs w:val="28"/>
          <w:lang w:val="en-US"/>
        </w:rPr>
        <w:t>TypeScript</w:t>
      </w:r>
      <w:r w:rsidRPr="00E43CC3">
        <w:rPr>
          <w:rFonts w:ascii="Times New Roman" w:hAnsi="Times New Roman" w:cs="Times New Roman"/>
          <w:sz w:val="28"/>
          <w:szCs w:val="28"/>
        </w:rPr>
        <w:t xml:space="preserve"> – типизированный язык и поэтому будет намного меньше ошибок на этапе тестирования, чем в том же </w:t>
      </w:r>
      <w:r w:rsidRPr="00E43CC3">
        <w:rPr>
          <w:rFonts w:ascii="Times New Roman" w:hAnsi="Times New Roman" w:cs="Times New Roman"/>
          <w:sz w:val="28"/>
          <w:szCs w:val="28"/>
          <w:lang w:val="en-US"/>
        </w:rPr>
        <w:t>React</w:t>
      </w:r>
      <w:r w:rsidRPr="00E43CC3">
        <w:rPr>
          <w:rFonts w:ascii="Times New Roman" w:hAnsi="Times New Roman" w:cs="Times New Roman"/>
          <w:sz w:val="28"/>
          <w:szCs w:val="28"/>
        </w:rPr>
        <w:t>.</w:t>
      </w:r>
      <w:r w:rsidRPr="00E43CC3">
        <w:rPr>
          <w:rFonts w:ascii="Times New Roman" w:hAnsi="Times New Roman" w:cs="Times New Roman"/>
          <w:sz w:val="28"/>
          <w:szCs w:val="28"/>
          <w:lang w:val="en-US"/>
        </w:rPr>
        <w:t>js</w:t>
      </w:r>
      <w:r w:rsidRPr="00E43CC3">
        <w:rPr>
          <w:rFonts w:ascii="Times New Roman" w:hAnsi="Times New Roman" w:cs="Times New Roman"/>
          <w:sz w:val="28"/>
          <w:szCs w:val="28"/>
        </w:rPr>
        <w:t xml:space="preserve">, а SCSS более приближен к обычному CSS и все вложенные стили записываются через фигурные скобки - {}. В SASS же все </w:t>
      </w:r>
      <w:r w:rsidRPr="00E43CC3">
        <w:rPr>
          <w:rFonts w:ascii="Times New Roman" w:hAnsi="Times New Roman" w:cs="Times New Roman"/>
          <w:sz w:val="28"/>
          <w:szCs w:val="28"/>
        </w:rPr>
        <w:lastRenderedPageBreak/>
        <w:t>вложенные свойства выделяются отступами, при чем очень важно соблюдать отступы и их количество</w:t>
      </w:r>
    </w:p>
    <w:p w14:paraId="5D7888FA" w14:textId="77777777" w:rsidR="00552882" w:rsidRPr="00E43CC3" w:rsidRDefault="00552882" w:rsidP="00E43CC3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2F596F4A" w14:textId="7742C622" w:rsidR="00D72B6B" w:rsidRPr="00E43CC3" w:rsidRDefault="003B044C" w:rsidP="00E43CC3">
      <w:pPr>
        <w:pStyle w:val="23"/>
        <w:outlineLvl w:val="1"/>
        <w:rPr>
          <w:rFonts w:cs="Times New Roman"/>
        </w:rPr>
      </w:pPr>
      <w:bookmarkStart w:id="36" w:name="_Toc500517331"/>
      <w:bookmarkStart w:id="37" w:name="_Toc500862135"/>
      <w:bookmarkStart w:id="38" w:name="_Toc523822841"/>
      <w:bookmarkStart w:id="39" w:name="_Toc121872482"/>
      <w:r w:rsidRPr="00E43CC3">
        <w:rPr>
          <w:rFonts w:cs="Times New Roman"/>
        </w:rPr>
        <w:t>1.6</w:t>
      </w:r>
      <w:r w:rsidR="00130397" w:rsidRPr="00E43CC3">
        <w:rPr>
          <w:rFonts w:cs="Times New Roman"/>
        </w:rPr>
        <w:t xml:space="preserve">. </w:t>
      </w:r>
      <w:r w:rsidR="00801DBC" w:rsidRPr="00E43CC3">
        <w:rPr>
          <w:rFonts w:cs="Times New Roman"/>
        </w:rPr>
        <w:t>В</w:t>
      </w:r>
      <w:r w:rsidR="00576491" w:rsidRPr="00E43CC3">
        <w:rPr>
          <w:rFonts w:cs="Times New Roman"/>
        </w:rPr>
        <w:t>ыбор</w:t>
      </w:r>
      <w:r w:rsidR="003A065A" w:rsidRPr="00E43CC3">
        <w:rPr>
          <w:rFonts w:cs="Times New Roman"/>
        </w:rPr>
        <w:t xml:space="preserve"> сред</w:t>
      </w:r>
      <w:r w:rsidR="00801DBC" w:rsidRPr="00E43CC3">
        <w:rPr>
          <w:rFonts w:cs="Times New Roman"/>
        </w:rPr>
        <w:t>ств</w:t>
      </w:r>
      <w:r w:rsidR="003A065A" w:rsidRPr="00E43CC3">
        <w:rPr>
          <w:rFonts w:cs="Times New Roman"/>
        </w:rPr>
        <w:t xml:space="preserve"> разработки</w:t>
      </w:r>
      <w:bookmarkEnd w:id="36"/>
      <w:bookmarkEnd w:id="37"/>
      <w:bookmarkEnd w:id="38"/>
      <w:bookmarkEnd w:id="39"/>
    </w:p>
    <w:p w14:paraId="57BE94D8" w14:textId="77777777" w:rsidR="00382E1E" w:rsidRPr="00E43CC3" w:rsidRDefault="00382E1E" w:rsidP="00E43CC3">
      <w:pPr>
        <w:pStyle w:val="aff2"/>
        <w:rPr>
          <w:color w:val="000000" w:themeColor="text1"/>
        </w:rPr>
      </w:pPr>
    </w:p>
    <w:p w14:paraId="4834C99B" w14:textId="18A5E079" w:rsidR="00EE18FD" w:rsidRPr="00E43CC3" w:rsidRDefault="00EE18FD" w:rsidP="000777A4">
      <w:pPr>
        <w:pStyle w:val="aff2"/>
        <w:rPr>
          <w:color w:val="000000" w:themeColor="text1"/>
        </w:rPr>
      </w:pPr>
      <w:r w:rsidRPr="00E43CC3">
        <w:rPr>
          <w:color w:val="000000" w:themeColor="text1"/>
        </w:rPr>
        <w:t>Данный выбор оказывает значительное влияние на удобство разработки, имеющийся инструментарий, возможности отладки и развертывания системы на различных платформах, эффективность и качество реализуемых приложений.</w:t>
      </w:r>
    </w:p>
    <w:p w14:paraId="4DB675A3" w14:textId="77777777" w:rsidR="00DB1751" w:rsidRPr="00E43CC3" w:rsidRDefault="00DB1751" w:rsidP="000777A4">
      <w:pPr>
        <w:pStyle w:val="aff2"/>
        <w:rPr>
          <w:b/>
        </w:rPr>
      </w:pPr>
    </w:p>
    <w:p w14:paraId="6E9531B5" w14:textId="553AD97D" w:rsidR="0065183D" w:rsidRPr="00E43CC3" w:rsidRDefault="0065183D" w:rsidP="000777A4">
      <w:pPr>
        <w:pStyle w:val="aff2"/>
        <w:rPr>
          <w:b/>
        </w:rPr>
      </w:pPr>
      <w:r w:rsidRPr="00E43CC3">
        <w:rPr>
          <w:b/>
        </w:rPr>
        <w:t>WebStorm</w:t>
      </w:r>
    </w:p>
    <w:p w14:paraId="2EA14086" w14:textId="20C632BD" w:rsidR="0065183D" w:rsidRPr="00E43CC3" w:rsidRDefault="0065183D" w:rsidP="000777A4">
      <w:pPr>
        <w:pStyle w:val="aff2"/>
        <w:rPr>
          <w:color w:val="000000" w:themeColor="text1"/>
        </w:rPr>
      </w:pPr>
      <w:r w:rsidRPr="00E43CC3">
        <w:t>Интегрированная среда разработки для JavaScript и смежных технологий. Как и другие IDE от JetBrains, она делает процесс разработки более приятным, автоматизируя рутинную работу и помогая вам легко справляться со сложными задачами</w:t>
      </w:r>
    </w:p>
    <w:p w14:paraId="6BBAB847" w14:textId="77777777" w:rsidR="00DB1751" w:rsidRPr="00E43CC3" w:rsidRDefault="00DB1751" w:rsidP="000777A4">
      <w:pPr>
        <w:pStyle w:val="aff2"/>
        <w:rPr>
          <w:b/>
          <w:color w:val="000000" w:themeColor="text1"/>
          <w:lang w:val="en-US"/>
        </w:rPr>
      </w:pPr>
    </w:p>
    <w:p w14:paraId="2C272609" w14:textId="2970E981" w:rsidR="00EE18FD" w:rsidRPr="00E43CC3" w:rsidRDefault="00EE18FD" w:rsidP="000777A4">
      <w:pPr>
        <w:pStyle w:val="aff2"/>
        <w:rPr>
          <w:b/>
          <w:color w:val="000000" w:themeColor="text1"/>
        </w:rPr>
      </w:pPr>
      <w:r w:rsidRPr="00E43CC3">
        <w:rPr>
          <w:b/>
          <w:color w:val="000000" w:themeColor="text1"/>
          <w:lang w:val="en-US"/>
        </w:rPr>
        <w:t>Visual</w:t>
      </w:r>
      <w:r w:rsidRPr="00E43CC3">
        <w:rPr>
          <w:b/>
          <w:color w:val="000000" w:themeColor="text1"/>
        </w:rPr>
        <w:t xml:space="preserve"> </w:t>
      </w:r>
      <w:r w:rsidRPr="00E43CC3">
        <w:rPr>
          <w:b/>
          <w:color w:val="000000" w:themeColor="text1"/>
          <w:lang w:val="en-US"/>
        </w:rPr>
        <w:t>Studio</w:t>
      </w:r>
      <w:r w:rsidRPr="00E43CC3">
        <w:rPr>
          <w:b/>
          <w:color w:val="000000" w:themeColor="text1"/>
        </w:rPr>
        <w:t xml:space="preserve"> </w:t>
      </w:r>
      <w:r w:rsidRPr="00E43CC3">
        <w:rPr>
          <w:b/>
          <w:color w:val="000000" w:themeColor="text1"/>
          <w:lang w:val="en-US"/>
        </w:rPr>
        <w:t>Code</w:t>
      </w:r>
    </w:p>
    <w:p w14:paraId="74EB023B" w14:textId="77777777" w:rsidR="00EE18FD" w:rsidRPr="00E43CC3" w:rsidRDefault="00EE18FD" w:rsidP="000777A4">
      <w:pPr>
        <w:pStyle w:val="aff2"/>
        <w:rPr>
          <w:color w:val="000000" w:themeColor="text1"/>
        </w:rPr>
      </w:pPr>
      <w:r w:rsidRPr="00E43CC3">
        <w:rPr>
          <w:color w:val="000000" w:themeColor="text1"/>
        </w:rPr>
        <w:t xml:space="preserve">Это среда разработки, которая была разработана компанией </w:t>
      </w:r>
      <w:r w:rsidRPr="00E43CC3">
        <w:rPr>
          <w:color w:val="000000" w:themeColor="text1"/>
          <w:lang w:val="en-US"/>
        </w:rPr>
        <w:t>Microsoft</w:t>
      </w:r>
      <w:r w:rsidRPr="00E43CC3">
        <w:rPr>
          <w:color w:val="000000" w:themeColor="text1"/>
        </w:rPr>
        <w:t xml:space="preserve"> для </w:t>
      </w:r>
      <w:r w:rsidRPr="00E43CC3">
        <w:rPr>
          <w:color w:val="000000" w:themeColor="text1"/>
          <w:lang w:val="en-US"/>
        </w:rPr>
        <w:t>Windows</w:t>
      </w:r>
      <w:r w:rsidRPr="00E43CC3">
        <w:rPr>
          <w:color w:val="000000" w:themeColor="text1"/>
        </w:rPr>
        <w:t xml:space="preserve">, </w:t>
      </w:r>
      <w:r w:rsidRPr="00E43CC3">
        <w:rPr>
          <w:color w:val="000000" w:themeColor="text1"/>
          <w:lang w:val="en-US"/>
        </w:rPr>
        <w:t>Linux</w:t>
      </w:r>
      <w:r w:rsidRPr="00E43CC3">
        <w:rPr>
          <w:color w:val="000000" w:themeColor="text1"/>
        </w:rPr>
        <w:t xml:space="preserve"> и </w:t>
      </w:r>
      <w:r w:rsidRPr="00E43CC3">
        <w:rPr>
          <w:color w:val="000000" w:themeColor="text1"/>
          <w:lang w:val="en-US"/>
        </w:rPr>
        <w:t>macOS</w:t>
      </w:r>
      <w:r w:rsidRPr="00E43CC3">
        <w:rPr>
          <w:color w:val="000000" w:themeColor="text1"/>
        </w:rPr>
        <w:t xml:space="preserve">. Позиционируется как легкий редактор кода для кроссплатформенной разработки веб- и облачных приложений. Включает в себя отладчик, инструменты для работы с </w:t>
      </w:r>
      <w:r w:rsidRPr="00E43CC3">
        <w:rPr>
          <w:color w:val="000000" w:themeColor="text1"/>
          <w:lang w:val="en-US"/>
        </w:rPr>
        <w:t>Git</w:t>
      </w:r>
      <w:r w:rsidRPr="00E43CC3">
        <w:rPr>
          <w:color w:val="000000" w:themeColor="text1"/>
        </w:rPr>
        <w:t xml:space="preserve">, подсветку синтаксиса с помощью технологии IntelliSense и средства рефакторинга. Имеет широкие возможности для кастомизации: пользовательские темы, сочетания клавиш, файлы конфигурации. </w:t>
      </w:r>
    </w:p>
    <w:p w14:paraId="76C17EE7" w14:textId="77777777" w:rsidR="00EE18FD" w:rsidRPr="00E43CC3" w:rsidRDefault="00EE18FD" w:rsidP="000777A4">
      <w:pPr>
        <w:pStyle w:val="aff2"/>
        <w:rPr>
          <w:color w:val="000000" w:themeColor="text1"/>
        </w:rPr>
      </w:pPr>
      <w:r w:rsidRPr="00E43CC3">
        <w:rPr>
          <w:color w:val="000000" w:themeColor="text1"/>
        </w:rPr>
        <w:t xml:space="preserve">Многие возможности </w:t>
      </w:r>
      <w:r w:rsidRPr="00E43CC3">
        <w:rPr>
          <w:color w:val="000000" w:themeColor="text1"/>
          <w:lang w:val="en-US"/>
        </w:rPr>
        <w:t>Visual</w:t>
      </w:r>
      <w:r w:rsidRPr="00E43CC3">
        <w:rPr>
          <w:color w:val="000000" w:themeColor="text1"/>
        </w:rPr>
        <w:t xml:space="preserve"> </w:t>
      </w:r>
      <w:r w:rsidRPr="00E43CC3">
        <w:rPr>
          <w:color w:val="000000" w:themeColor="text1"/>
          <w:lang w:val="en-US"/>
        </w:rPr>
        <w:t>Studio</w:t>
      </w:r>
      <w:r w:rsidRPr="00E43CC3">
        <w:rPr>
          <w:color w:val="000000" w:themeColor="text1"/>
        </w:rPr>
        <w:t xml:space="preserve"> </w:t>
      </w:r>
      <w:r w:rsidRPr="00E43CC3">
        <w:rPr>
          <w:color w:val="000000" w:themeColor="text1"/>
          <w:lang w:val="en-US"/>
        </w:rPr>
        <w:t>Code</w:t>
      </w:r>
      <w:r w:rsidRPr="00E43CC3">
        <w:rPr>
          <w:color w:val="000000" w:themeColor="text1"/>
        </w:rPr>
        <w:t xml:space="preserve"> недоступны через графический интерфейс, зачастую они используются через палитру команд или </w:t>
      </w:r>
      <w:r w:rsidRPr="00E43CC3">
        <w:rPr>
          <w:color w:val="000000" w:themeColor="text1"/>
          <w:lang w:val="en-US"/>
        </w:rPr>
        <w:t>JSON</w:t>
      </w:r>
      <w:r w:rsidRPr="00E43CC3">
        <w:rPr>
          <w:color w:val="000000" w:themeColor="text1"/>
        </w:rPr>
        <w:t>-файлы. Палитра команд представляет собой подобие командной строки, которая вызывается сочетанием клавиш.</w:t>
      </w:r>
    </w:p>
    <w:p w14:paraId="4236E8DD" w14:textId="7D17A374" w:rsidR="00353C6C" w:rsidRPr="00E43CC3" w:rsidRDefault="004F1FAC" w:rsidP="000777A4">
      <w:pPr>
        <w:pStyle w:val="aff2"/>
      </w:pPr>
      <w:r w:rsidRPr="00E43CC3">
        <w:lastRenderedPageBreak/>
        <w:t xml:space="preserve">Для сохранения прогресса работы было необходимо использование системы </w:t>
      </w:r>
      <w:r w:rsidRPr="00E43CC3">
        <w:rPr>
          <w:lang w:val="en-US"/>
        </w:rPr>
        <w:t>Git</w:t>
      </w:r>
      <w:r w:rsidRPr="00E43CC3">
        <w:t xml:space="preserve">. </w:t>
      </w:r>
      <w:r w:rsidR="00A901AE" w:rsidRPr="00E43CC3">
        <w:t xml:space="preserve">В качестве средства ведения такого репозитория был выбран </w:t>
      </w:r>
      <w:r w:rsidR="00A901AE" w:rsidRPr="00E43CC3">
        <w:rPr>
          <w:lang w:val="en-US"/>
        </w:rPr>
        <w:t>GitHub</w:t>
      </w:r>
      <w:r w:rsidR="00A901AE" w:rsidRPr="00E43CC3">
        <w:t xml:space="preserve"> </w:t>
      </w:r>
      <w:r w:rsidR="00EE18FD" w:rsidRPr="00E43CC3">
        <w:t>за свои особенности:</w:t>
      </w:r>
    </w:p>
    <w:p w14:paraId="24E77C05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Система представляет собой своеобразную социальную сеть для разработчиков, в которой можно хранить код, общаться с коллегами программистами и анализировать их деятельность, отслеживать ошибки.</w:t>
      </w:r>
    </w:p>
    <w:p w14:paraId="5F8D9E63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Добавлен инструмент управления проектами, сделанный на основе техники Канбан-досок.</w:t>
      </w:r>
    </w:p>
    <w:p w14:paraId="57021C3F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В сервисе есть возможность добавлять и утверждать новый запрос непосредственно в коде.</w:t>
      </w:r>
    </w:p>
    <w:p w14:paraId="07028664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На самой доске можно перетаскивать карточки задач, багов или заметок.</w:t>
      </w:r>
    </w:p>
    <w:p w14:paraId="06EA5438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GitHub позволяет вносить изменения в строки.</w:t>
      </w:r>
    </w:p>
    <w:p w14:paraId="66AD8A0F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На любой стадии процесса можно откатить приложение и запустить его локально.</w:t>
      </w:r>
    </w:p>
    <w:p w14:paraId="2A96579D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Доступна опция истории в листе коммитов, и нет необходимости пролистывать каждый из них, когда нужно выяснить момент добавления кода.</w:t>
      </w:r>
    </w:p>
    <w:p w14:paraId="64ABE6AB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GitHub предоставляет информацию о том, кто из участников процесса изменил линию файла.</w:t>
      </w:r>
    </w:p>
    <w:p w14:paraId="31BD16A6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Сервис абсолютно бесплатен для проектов с открытым исходным кодом и предоставляет им все возможности (включая SSL), а для частных проектов предлагаются различные платные тарифные планы.</w:t>
      </w:r>
    </w:p>
    <w:p w14:paraId="3E1AA0B1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Кроме размещения кода, участники могут общаться, комментировать правки друг друга, а также следить за новостями знакомых.</w:t>
      </w:r>
    </w:p>
    <w:p w14:paraId="1E937D98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С помощью широких возможностей Git программисты могут объединять свои репозитории — GitHub предлагает удобный интерфейс для этого и может отображать вклад каждого участника в виде дерева.</w:t>
      </w:r>
    </w:p>
    <w:p w14:paraId="1B45FB26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Для проектов есть личные страницы, небольшие Вики и система отслеживания ошибок.</w:t>
      </w:r>
    </w:p>
    <w:p w14:paraId="66C0ACDB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lastRenderedPageBreak/>
        <w:t>Прямо на сайте можно просмотреть файлы проектов с подсветкой синтаксиса для большинства языков программирования.</w:t>
      </w:r>
    </w:p>
    <w:p w14:paraId="08B4356A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Есть возможность прямого добавления новых файлов в свой репозиторий через веб-интерфейс сервиса.</w:t>
      </w:r>
    </w:p>
    <w:p w14:paraId="0471CD8C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Код проектов можно не только скопировать через Git, но и скачать в виде обычных архивов с сайта. (Для этого достаточно добавить /zipball/master/ в конец адресной строки.)</w:t>
      </w:r>
    </w:p>
    <w:p w14:paraId="1CE72384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Кроме Git, сервис поддерживает получение и редактирование кода через SVN и Mercurial.</w:t>
      </w:r>
    </w:p>
    <w:p w14:paraId="02ECBFD0" w14:textId="77777777" w:rsidR="00E61D5C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На сайте есть pastebin-сервис gist.github.com для быстрой публикации фрагментов кода.</w:t>
      </w:r>
    </w:p>
    <w:p w14:paraId="65072800" w14:textId="77777777" w:rsidR="00E61D5C" w:rsidRPr="00E43CC3" w:rsidRDefault="00E61D5C" w:rsidP="00E43CC3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E015C82" w14:textId="52A034F7" w:rsidR="00E61D5C" w:rsidRPr="00E43CC3" w:rsidRDefault="00E61D5C" w:rsidP="00E43CC3">
      <w:pPr>
        <w:pStyle w:val="23"/>
        <w:outlineLvl w:val="1"/>
        <w:rPr>
          <w:rFonts w:cs="Times New Roman"/>
        </w:rPr>
      </w:pPr>
      <w:bookmarkStart w:id="40" w:name="_Toc121872483"/>
      <w:r w:rsidRPr="00E43CC3">
        <w:rPr>
          <w:rFonts w:cs="Times New Roman"/>
        </w:rPr>
        <w:t>1.7. Выводы</w:t>
      </w:r>
      <w:bookmarkEnd w:id="40"/>
    </w:p>
    <w:p w14:paraId="529F85ED" w14:textId="7E112596" w:rsidR="00E61D5C" w:rsidRPr="00E43CC3" w:rsidRDefault="00E61D5C" w:rsidP="00E43CC3">
      <w:pPr>
        <w:pStyle w:val="aff2"/>
      </w:pPr>
      <w:r w:rsidRPr="00E43CC3">
        <w:t>Таким образом, исходя из требований к реализуемому веб-приложению, рассмотрения возможностей наиболее подходящих инструментов, вариантов разработки и последующего их сравнения было решено</w:t>
      </w:r>
      <w:r w:rsidR="006A1286">
        <w:t xml:space="preserve"> использовать следующие решения:</w:t>
      </w:r>
    </w:p>
    <w:p w14:paraId="64688631" w14:textId="56702ED4" w:rsidR="006A1286" w:rsidRDefault="00E61D5C" w:rsidP="00E43CC3">
      <w:pPr>
        <w:pStyle w:val="aff2"/>
      </w:pPr>
      <w:r w:rsidRPr="00E43CC3">
        <w:t xml:space="preserve">В качестве инструментов для разработки было решено использовать: язык программирования </w:t>
      </w:r>
      <w:r w:rsidRPr="00E43CC3">
        <w:rPr>
          <w:lang w:val="en-US"/>
        </w:rPr>
        <w:t>TypeScript</w:t>
      </w:r>
      <w:r w:rsidRPr="00E43CC3">
        <w:t xml:space="preserve">, </w:t>
      </w:r>
      <w:r w:rsidRPr="00E43CC3">
        <w:rPr>
          <w:lang w:val="en-US"/>
        </w:rPr>
        <w:t>SCSS</w:t>
      </w:r>
      <w:r w:rsidRPr="00E43CC3">
        <w:t xml:space="preserve"> и </w:t>
      </w:r>
      <w:r w:rsidRPr="00E43CC3">
        <w:rPr>
          <w:lang w:val="en-US"/>
        </w:rPr>
        <w:t>C</w:t>
      </w:r>
      <w:r w:rsidR="006A1286">
        <w:t>#.</w:t>
      </w:r>
    </w:p>
    <w:p w14:paraId="0C84B662" w14:textId="44111FAF" w:rsidR="00E61D5C" w:rsidRPr="00E43CC3" w:rsidRDefault="006A1286" w:rsidP="00E43CC3">
      <w:pPr>
        <w:pStyle w:val="aff2"/>
      </w:pPr>
      <w:r>
        <w:t>В качестве среды</w:t>
      </w:r>
      <w:r w:rsidR="00E61D5C" w:rsidRPr="00E43CC3">
        <w:t xml:space="preserve"> разработки</w:t>
      </w:r>
      <w:r>
        <w:t xml:space="preserve"> была выбрана</w:t>
      </w:r>
      <w:r w:rsidR="00E61D5C" w:rsidRPr="00E43CC3">
        <w:t xml:space="preserve"> </w:t>
      </w:r>
      <w:r w:rsidR="00E61D5C" w:rsidRPr="00E43CC3">
        <w:rPr>
          <w:color w:val="000000"/>
          <w:lang w:val="en-US"/>
        </w:rPr>
        <w:t>Visual</w:t>
      </w:r>
      <w:r w:rsidR="00E61D5C" w:rsidRPr="00E43CC3">
        <w:rPr>
          <w:color w:val="000000"/>
        </w:rPr>
        <w:t xml:space="preserve"> </w:t>
      </w:r>
      <w:r w:rsidR="00E61D5C" w:rsidRPr="00E43CC3">
        <w:rPr>
          <w:color w:val="000000"/>
          <w:lang w:val="en-US"/>
        </w:rPr>
        <w:t>Studio</w:t>
      </w:r>
      <w:r w:rsidR="00E61D5C" w:rsidRPr="00E43CC3">
        <w:rPr>
          <w:color w:val="000000"/>
        </w:rPr>
        <w:t xml:space="preserve"> </w:t>
      </w:r>
      <w:r w:rsidR="00E61D5C" w:rsidRPr="00E43CC3">
        <w:rPr>
          <w:color w:val="000000"/>
          <w:lang w:val="en-US"/>
        </w:rPr>
        <w:t>Code</w:t>
      </w:r>
      <w:r w:rsidR="00E61D5C" w:rsidRPr="00E43CC3">
        <w:t>.</w:t>
      </w:r>
    </w:p>
    <w:p w14:paraId="671CB8E0" w14:textId="77E07696" w:rsidR="00E61D5C" w:rsidRPr="00E43CC3" w:rsidRDefault="00E61D5C" w:rsidP="00E43CC3">
      <w:pPr>
        <w:pStyle w:val="aff0"/>
        <w:rPr>
          <w:sz w:val="28"/>
          <w:szCs w:val="28"/>
        </w:rPr>
      </w:pPr>
    </w:p>
    <w:p w14:paraId="1BE8C941" w14:textId="251D02F5" w:rsidR="00890D79" w:rsidRPr="00E43CC3" w:rsidRDefault="00D4250C" w:rsidP="00E43CC3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CC3">
        <w:rPr>
          <w:rFonts w:ascii="Times New Roman" w:hAnsi="Times New Roman" w:cs="Times New Roman"/>
          <w:sz w:val="28"/>
          <w:szCs w:val="28"/>
        </w:rPr>
        <w:br w:type="page"/>
      </w:r>
    </w:p>
    <w:p w14:paraId="6063FDC9" w14:textId="39050756" w:rsidR="00356462" w:rsidRPr="00E43CC3" w:rsidRDefault="00890D79" w:rsidP="00E43CC3">
      <w:pPr>
        <w:pStyle w:val="11"/>
        <w:numPr>
          <w:ilvl w:val="0"/>
          <w:numId w:val="3"/>
        </w:numPr>
        <w:ind w:left="0" w:firstLine="709"/>
        <w:jc w:val="center"/>
        <w:outlineLvl w:val="0"/>
      </w:pPr>
      <w:bookmarkStart w:id="41" w:name="_Toc523822846"/>
      <w:bookmarkStart w:id="42" w:name="_Toc121872484"/>
      <w:r w:rsidRPr="00E43CC3">
        <w:lastRenderedPageBreak/>
        <w:t>ПРОЕКТ</w:t>
      </w:r>
      <w:r w:rsidR="000F7170" w:rsidRPr="00E43CC3">
        <w:t>ИРОВАНИЕ КОМПОНЕНТОВ ПРОГРАММНОГО ПРОДУКТА</w:t>
      </w:r>
      <w:bookmarkEnd w:id="41"/>
      <w:bookmarkEnd w:id="42"/>
    </w:p>
    <w:p w14:paraId="3125161D" w14:textId="33A2F27E" w:rsidR="00CF23EB" w:rsidRDefault="00CF23EB" w:rsidP="00E43CC3">
      <w:pPr>
        <w:pStyle w:val="23"/>
        <w:outlineLvl w:val="1"/>
        <w:rPr>
          <w:rFonts w:cs="Times New Roman"/>
        </w:rPr>
      </w:pPr>
      <w:bookmarkStart w:id="43" w:name="_Toc523822848"/>
      <w:bookmarkStart w:id="44" w:name="_Toc121872485"/>
      <w:r>
        <w:rPr>
          <w:rFonts w:cs="Times New Roman"/>
        </w:rPr>
        <w:t>2.1. Общие сведения</w:t>
      </w:r>
      <w:bookmarkEnd w:id="44"/>
    </w:p>
    <w:p w14:paraId="5B082708" w14:textId="77777777" w:rsidR="000777A4" w:rsidRDefault="000777A4" w:rsidP="00CF23EB">
      <w:pPr>
        <w:keepLines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7B89827" w14:textId="2890EE06" w:rsidR="00CF23EB" w:rsidRPr="00CF23EB" w:rsidRDefault="00CF23EB" w:rsidP="00CF23EB">
      <w:pPr>
        <w:keepLines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F23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анный курсовой проект представляет собой </w:t>
      </w:r>
      <w:r w:rsidRPr="00CF23EB">
        <w:rPr>
          <w:rFonts w:ascii="Times New Roman" w:eastAsia="Times New Roman" w:hAnsi="Times New Roman" w:cs="Times New Roman"/>
          <w:sz w:val="28"/>
          <w:szCs w:val="28"/>
        </w:rPr>
        <w:t>личный кабинет пользователя системы документирования сети</w:t>
      </w:r>
    </w:p>
    <w:p w14:paraId="0D3DA1B8" w14:textId="3F664C50" w:rsidR="00CF23EB" w:rsidRDefault="00CF23EB" w:rsidP="00CF23EB">
      <w:pPr>
        <w:pStyle w:val="aff0"/>
        <w:ind w:firstLine="0"/>
      </w:pPr>
      <w:r>
        <w:rPr>
          <w:bCs/>
        </w:rPr>
        <w:t>.</w:t>
      </w:r>
    </w:p>
    <w:p w14:paraId="77C79D17" w14:textId="17E1F879" w:rsidR="00356462" w:rsidRDefault="004816A0" w:rsidP="004816A0">
      <w:pPr>
        <w:pStyle w:val="23"/>
        <w:outlineLvl w:val="1"/>
        <w:rPr>
          <w:rFonts w:cs="Times New Roman"/>
        </w:rPr>
      </w:pPr>
      <w:bookmarkStart w:id="45" w:name="_Toc121872486"/>
      <w:bookmarkEnd w:id="43"/>
      <w:r>
        <w:rPr>
          <w:rFonts w:cs="Times New Roman"/>
        </w:rPr>
        <w:t>2.</w:t>
      </w:r>
      <w:r w:rsidR="000777A4">
        <w:rPr>
          <w:rFonts w:cs="Times New Roman"/>
        </w:rPr>
        <w:t>2</w:t>
      </w:r>
      <w:r>
        <w:rPr>
          <w:rFonts w:cs="Times New Roman"/>
        </w:rPr>
        <w:t xml:space="preserve">. </w:t>
      </w:r>
      <w:r w:rsidR="00CF23EB">
        <w:rPr>
          <w:rFonts w:cs="Times New Roman"/>
        </w:rPr>
        <w:t>Структура приложения</w:t>
      </w:r>
      <w:bookmarkEnd w:id="45"/>
    </w:p>
    <w:p w14:paraId="753269B8" w14:textId="76D9EC2E" w:rsidR="00CF23EB" w:rsidRDefault="00CF23EB" w:rsidP="00CF23EB">
      <w:pPr>
        <w:pStyle w:val="aff0"/>
        <w:rPr>
          <w:sz w:val="28"/>
        </w:rPr>
      </w:pPr>
      <w:r w:rsidRPr="00CF23EB">
        <w:rPr>
          <w:sz w:val="28"/>
        </w:rPr>
        <w:t>Разрабатываемое приложение состоит из следующих основных классов:</w:t>
      </w:r>
    </w:p>
    <w:p w14:paraId="7753F16C" w14:textId="3A3726E5" w:rsidR="00CF23EB" w:rsidRPr="00E43CC3" w:rsidRDefault="000777A4" w:rsidP="000777A4">
      <w:pPr>
        <w:pStyle w:val="aff2"/>
        <w:numPr>
          <w:ilvl w:val="0"/>
          <w:numId w:val="37"/>
        </w:numPr>
      </w:pPr>
      <w:r>
        <w:t xml:space="preserve">Класс </w:t>
      </w:r>
      <w:r w:rsidR="00CF23EB" w:rsidRPr="00E43CC3">
        <w:rPr>
          <w:lang w:val="en-US"/>
        </w:rPr>
        <w:t>User</w:t>
      </w:r>
      <w:r w:rsidRPr="000777A4">
        <w:t>;</w:t>
      </w:r>
    </w:p>
    <w:p w14:paraId="4369FC4B" w14:textId="61DDCEBA" w:rsidR="00CF23EB" w:rsidRPr="00E43CC3" w:rsidRDefault="000777A4" w:rsidP="000777A4">
      <w:pPr>
        <w:pStyle w:val="aff2"/>
        <w:numPr>
          <w:ilvl w:val="0"/>
          <w:numId w:val="37"/>
        </w:numPr>
      </w:pPr>
      <w:r>
        <w:t>Класс</w:t>
      </w:r>
      <w:r w:rsidRPr="000777A4">
        <w:t xml:space="preserve"> </w:t>
      </w:r>
      <w:r w:rsidR="00CF23EB" w:rsidRPr="00E43CC3">
        <w:rPr>
          <w:lang w:val="en-US"/>
        </w:rPr>
        <w:t>MyMailService</w:t>
      </w:r>
      <w:r w:rsidRPr="000777A4">
        <w:t>;</w:t>
      </w:r>
    </w:p>
    <w:p w14:paraId="54009DEA" w14:textId="72D8B06F" w:rsidR="00CF23EB" w:rsidRPr="00E43CC3" w:rsidRDefault="000777A4" w:rsidP="000777A4">
      <w:pPr>
        <w:pStyle w:val="aff2"/>
        <w:numPr>
          <w:ilvl w:val="0"/>
          <w:numId w:val="37"/>
        </w:numPr>
      </w:pPr>
      <w:r>
        <w:t>Класс</w:t>
      </w:r>
      <w:r w:rsidRPr="000777A4">
        <w:t xml:space="preserve"> </w:t>
      </w:r>
      <w:r w:rsidR="00CF23EB" w:rsidRPr="00E43CC3">
        <w:rPr>
          <w:lang w:val="en-US"/>
        </w:rPr>
        <w:t>MailSettings</w:t>
      </w:r>
      <w:r w:rsidRPr="000777A4">
        <w:t>;</w:t>
      </w:r>
    </w:p>
    <w:p w14:paraId="36B6FD97" w14:textId="37D896E6" w:rsidR="00CF23EB" w:rsidRPr="00E43CC3" w:rsidRDefault="000777A4" w:rsidP="000777A4">
      <w:pPr>
        <w:pStyle w:val="aff2"/>
        <w:numPr>
          <w:ilvl w:val="0"/>
          <w:numId w:val="37"/>
        </w:numPr>
      </w:pPr>
      <w:r>
        <w:t>Класс</w:t>
      </w:r>
      <w:r w:rsidRPr="000777A4">
        <w:t xml:space="preserve"> </w:t>
      </w:r>
      <w:r w:rsidR="00CF23EB" w:rsidRPr="00E43CC3">
        <w:rPr>
          <w:lang w:val="en-US"/>
        </w:rPr>
        <w:t>MongoDBUserRepositoryService</w:t>
      </w:r>
      <w:r w:rsidRPr="000777A4">
        <w:t>;</w:t>
      </w:r>
    </w:p>
    <w:p w14:paraId="252B4CB2" w14:textId="17914201" w:rsidR="00CF23EB" w:rsidRPr="00E43CC3" w:rsidRDefault="000777A4" w:rsidP="000777A4">
      <w:pPr>
        <w:pStyle w:val="aff2"/>
        <w:numPr>
          <w:ilvl w:val="0"/>
          <w:numId w:val="37"/>
        </w:numPr>
      </w:pPr>
      <w:r>
        <w:t>Класс</w:t>
      </w:r>
      <w:r w:rsidRPr="000777A4">
        <w:t xml:space="preserve"> </w:t>
      </w:r>
      <w:r w:rsidR="00CF23EB" w:rsidRPr="00E43CC3">
        <w:rPr>
          <w:lang w:val="en-US"/>
        </w:rPr>
        <w:t>RamUserRepositoryService</w:t>
      </w:r>
      <w:r w:rsidRPr="000777A4">
        <w:t>;</w:t>
      </w:r>
    </w:p>
    <w:p w14:paraId="0929FD0B" w14:textId="3D908A2B" w:rsidR="00CF23EB" w:rsidRPr="00E43CC3" w:rsidRDefault="000777A4" w:rsidP="000777A4">
      <w:pPr>
        <w:pStyle w:val="aff2"/>
        <w:numPr>
          <w:ilvl w:val="0"/>
          <w:numId w:val="37"/>
        </w:numPr>
      </w:pPr>
      <w:r>
        <w:t>Класс</w:t>
      </w:r>
      <w:r w:rsidRPr="000777A4">
        <w:t xml:space="preserve"> </w:t>
      </w:r>
      <w:r w:rsidR="00CF23EB" w:rsidRPr="00E43CC3">
        <w:rPr>
          <w:lang w:val="en-US"/>
        </w:rPr>
        <w:t>TokenApiDto</w:t>
      </w:r>
      <w:r w:rsidRPr="000777A4">
        <w:t>;</w:t>
      </w:r>
    </w:p>
    <w:p w14:paraId="2ADD4133" w14:textId="6086FD27" w:rsidR="00CF23EB" w:rsidRPr="00E43CC3" w:rsidRDefault="000777A4" w:rsidP="000777A4">
      <w:pPr>
        <w:pStyle w:val="aff2"/>
        <w:numPr>
          <w:ilvl w:val="0"/>
          <w:numId w:val="37"/>
        </w:numPr>
      </w:pPr>
      <w:r>
        <w:t>Класс</w:t>
      </w:r>
      <w:r w:rsidRPr="000777A4">
        <w:t xml:space="preserve"> </w:t>
      </w:r>
      <w:r w:rsidR="00CF23EB" w:rsidRPr="00E43CC3">
        <w:rPr>
          <w:lang w:val="en-US"/>
        </w:rPr>
        <w:t>UserDBSettings</w:t>
      </w:r>
      <w:r w:rsidRPr="000777A4">
        <w:t>;</w:t>
      </w:r>
    </w:p>
    <w:p w14:paraId="051B0FD5" w14:textId="13E0118B" w:rsidR="00CF23EB" w:rsidRPr="00E43CC3" w:rsidRDefault="000777A4" w:rsidP="000777A4">
      <w:pPr>
        <w:pStyle w:val="aff2"/>
        <w:numPr>
          <w:ilvl w:val="0"/>
          <w:numId w:val="37"/>
        </w:numPr>
      </w:pPr>
      <w:r>
        <w:t>Класс</w:t>
      </w:r>
      <w:r w:rsidRPr="000777A4">
        <w:t xml:space="preserve"> </w:t>
      </w:r>
      <w:r w:rsidR="00CF23EB" w:rsidRPr="00E43CC3">
        <w:rPr>
          <w:lang w:val="en-US"/>
        </w:rPr>
        <w:t>RsaTokenService</w:t>
      </w:r>
      <w:r w:rsidRPr="000777A4">
        <w:t>;</w:t>
      </w:r>
      <w:r w:rsidR="00CF23EB" w:rsidRPr="00E43CC3">
        <w:t xml:space="preserve"> </w:t>
      </w:r>
    </w:p>
    <w:p w14:paraId="7A3B0ABC" w14:textId="7C9DB72A" w:rsidR="00CF23EB" w:rsidRPr="00E43CC3" w:rsidRDefault="000777A4" w:rsidP="000777A4">
      <w:pPr>
        <w:pStyle w:val="aff2"/>
        <w:numPr>
          <w:ilvl w:val="0"/>
          <w:numId w:val="37"/>
        </w:numPr>
        <w:rPr>
          <w:lang w:val="en-US"/>
        </w:rPr>
      </w:pPr>
      <w:r>
        <w:t>Класс</w:t>
      </w:r>
      <w:r w:rsidRPr="00E43CC3">
        <w:rPr>
          <w:lang w:val="en-US"/>
        </w:rPr>
        <w:t xml:space="preserve"> </w:t>
      </w:r>
      <w:r w:rsidR="00CF23EB" w:rsidRPr="00E43CC3">
        <w:rPr>
          <w:lang w:val="en-US"/>
        </w:rPr>
        <w:t>JwtSettings</w:t>
      </w:r>
      <w:r>
        <w:rPr>
          <w:lang w:val="en-US"/>
        </w:rPr>
        <w:t>;</w:t>
      </w:r>
    </w:p>
    <w:p w14:paraId="2146A03E" w14:textId="3E5DB299" w:rsidR="00CF23EB" w:rsidRPr="00585197" w:rsidRDefault="000777A4" w:rsidP="000777A4">
      <w:pPr>
        <w:pStyle w:val="aff2"/>
        <w:numPr>
          <w:ilvl w:val="0"/>
          <w:numId w:val="37"/>
        </w:numPr>
      </w:pPr>
      <w:r>
        <w:t>Класс</w:t>
      </w:r>
      <w:r w:rsidRPr="00585197">
        <w:rPr>
          <w:lang w:val="en-US"/>
        </w:rPr>
        <w:t xml:space="preserve"> </w:t>
      </w:r>
      <w:r w:rsidR="00CF23EB" w:rsidRPr="00585197">
        <w:rPr>
          <w:lang w:val="en-US"/>
        </w:rPr>
        <w:t>Program</w:t>
      </w:r>
      <w:r>
        <w:rPr>
          <w:lang w:val="en-US"/>
        </w:rPr>
        <w:t>.</w:t>
      </w:r>
    </w:p>
    <w:p w14:paraId="7B568335" w14:textId="77777777" w:rsidR="000777A4" w:rsidRDefault="000777A4" w:rsidP="006C35D3">
      <w:pPr>
        <w:pStyle w:val="aff2"/>
        <w:ind w:firstLine="0"/>
        <w:jc w:val="center"/>
      </w:pPr>
    </w:p>
    <w:p w14:paraId="08739A3C" w14:textId="2083D806" w:rsidR="000777A4" w:rsidRDefault="000777A4" w:rsidP="006C35D3">
      <w:pPr>
        <w:pStyle w:val="aff2"/>
        <w:ind w:firstLine="0"/>
        <w:jc w:val="center"/>
      </w:pPr>
    </w:p>
    <w:p w14:paraId="7D032043" w14:textId="30CA4CC0" w:rsidR="000777A4" w:rsidRDefault="000777A4" w:rsidP="006C35D3">
      <w:pPr>
        <w:pStyle w:val="aff2"/>
        <w:ind w:firstLine="0"/>
        <w:jc w:val="center"/>
      </w:pPr>
    </w:p>
    <w:p w14:paraId="5BEF24CF" w14:textId="34B03B0F" w:rsidR="000777A4" w:rsidRDefault="000777A4" w:rsidP="006C35D3">
      <w:pPr>
        <w:pStyle w:val="aff2"/>
        <w:ind w:firstLine="0"/>
        <w:jc w:val="center"/>
      </w:pPr>
    </w:p>
    <w:p w14:paraId="67D689A3" w14:textId="6E4D8795" w:rsidR="000777A4" w:rsidRDefault="000777A4" w:rsidP="006C35D3">
      <w:pPr>
        <w:pStyle w:val="aff2"/>
        <w:ind w:firstLine="0"/>
        <w:jc w:val="center"/>
      </w:pPr>
    </w:p>
    <w:p w14:paraId="2F574170" w14:textId="1E5230AB" w:rsidR="000777A4" w:rsidRDefault="000777A4" w:rsidP="006C35D3">
      <w:pPr>
        <w:pStyle w:val="aff2"/>
        <w:ind w:firstLine="0"/>
        <w:jc w:val="center"/>
      </w:pPr>
    </w:p>
    <w:p w14:paraId="5221C16C" w14:textId="615857EF" w:rsidR="000777A4" w:rsidRDefault="000777A4" w:rsidP="006C35D3">
      <w:pPr>
        <w:pStyle w:val="aff2"/>
        <w:ind w:firstLine="0"/>
        <w:jc w:val="center"/>
      </w:pPr>
    </w:p>
    <w:p w14:paraId="15324883" w14:textId="454D8B1B" w:rsidR="000777A4" w:rsidRDefault="000777A4" w:rsidP="006C35D3">
      <w:pPr>
        <w:pStyle w:val="aff2"/>
        <w:ind w:firstLine="0"/>
        <w:jc w:val="center"/>
      </w:pPr>
    </w:p>
    <w:p w14:paraId="4ADE536B" w14:textId="7519CDD3" w:rsidR="000777A4" w:rsidRPr="000777A4" w:rsidRDefault="000777A4" w:rsidP="000777A4">
      <w:pPr>
        <w:pStyle w:val="aff2"/>
        <w:ind w:firstLine="708"/>
      </w:pPr>
      <w:r>
        <w:lastRenderedPageBreak/>
        <w:t>Основная структура приложения представлена на</w:t>
      </w:r>
      <w:r w:rsidRPr="000777A4">
        <w:t xml:space="preserve"> </w:t>
      </w:r>
      <w:r>
        <w:t>рисунке 4</w:t>
      </w:r>
    </w:p>
    <w:p w14:paraId="21844A2F" w14:textId="13E66313" w:rsidR="00DA3B17" w:rsidRPr="00E43CC3" w:rsidRDefault="002E5403" w:rsidP="006C35D3">
      <w:pPr>
        <w:pStyle w:val="aff2"/>
        <w:ind w:firstLine="0"/>
        <w:jc w:val="center"/>
      </w:pPr>
      <w:r w:rsidRPr="00E43CC3">
        <w:object w:dxaOrig="19326" w:dyaOrig="14976" w14:anchorId="7E7913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374.4pt" o:ole="">
            <v:imagedata r:id="rId52" o:title=""/>
          </v:shape>
          <o:OLEObject Type="Embed" ProgID="Visio.Drawing.15" ShapeID="_x0000_i1025" DrawAspect="Content" ObjectID="_1732485440" r:id="rId53"/>
        </w:object>
      </w:r>
    </w:p>
    <w:p w14:paraId="651F8AE9" w14:textId="44E6CAC3" w:rsidR="00C40A0A" w:rsidRDefault="00A96DA8" w:rsidP="00E43CC3">
      <w:pPr>
        <w:pStyle w:val="11"/>
        <w:jc w:val="center"/>
        <w:rPr>
          <w:b w:val="0"/>
          <w:bCs/>
        </w:rPr>
      </w:pPr>
      <w:r w:rsidRPr="00E43CC3">
        <w:rPr>
          <w:bCs/>
        </w:rPr>
        <w:t>Рис. 4</w:t>
      </w:r>
      <w:r w:rsidR="005759B4" w:rsidRPr="00E43CC3">
        <w:rPr>
          <w:bCs/>
        </w:rPr>
        <w:t xml:space="preserve">. </w:t>
      </w:r>
      <w:r w:rsidR="005759B4" w:rsidRPr="00E43CC3">
        <w:rPr>
          <w:b w:val="0"/>
          <w:bCs/>
        </w:rPr>
        <w:t>Иерархия классов</w:t>
      </w:r>
    </w:p>
    <w:p w14:paraId="7250F8E9" w14:textId="2BB1E62A" w:rsidR="000777A4" w:rsidRDefault="000777A4" w:rsidP="000777A4">
      <w:pPr>
        <w:pStyle w:val="aff2"/>
      </w:pPr>
      <w:r>
        <w:t>Ниже приведено описание каждого класса.</w:t>
      </w:r>
    </w:p>
    <w:p w14:paraId="4AF0AFB1" w14:textId="39A46204" w:rsidR="00A152AA" w:rsidRDefault="00A152AA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5197">
        <w:rPr>
          <w:rFonts w:ascii="Times New Roman" w:hAnsi="Times New Roman" w:cs="Times New Roman"/>
          <w:sz w:val="28"/>
          <w:szCs w:val="28"/>
        </w:rPr>
        <w:t>Таблица 1 – Класс «</w:t>
      </w:r>
      <w:r w:rsidRPr="00585197">
        <w:rPr>
          <w:rFonts w:ascii="Times New Roman" w:eastAsia="Times New Roman" w:hAnsi="Times New Roman" w:cs="Times New Roman"/>
          <w:color w:val="2C2D2E"/>
          <w:sz w:val="28"/>
          <w:szCs w:val="28"/>
          <w:lang w:val="en-US" w:eastAsia="ru-RU"/>
        </w:rPr>
        <w:t>User</w:t>
      </w:r>
      <w:r w:rsidRPr="00585197">
        <w:rPr>
          <w:rFonts w:ascii="Times New Roman" w:hAnsi="Times New Roman" w:cs="Times New Roman"/>
          <w:sz w:val="28"/>
          <w:szCs w:val="28"/>
        </w:rPr>
        <w:t>» –  хранит данные пользователя</w:t>
      </w:r>
      <w:r w:rsidR="00585197" w:rsidRPr="00585197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ff8"/>
        <w:tblW w:w="4998" w:type="pct"/>
        <w:tblLook w:val="04A0" w:firstRow="1" w:lastRow="0" w:firstColumn="1" w:lastColumn="0" w:noHBand="0" w:noVBand="1"/>
      </w:tblPr>
      <w:tblGrid>
        <w:gridCol w:w="3840"/>
        <w:gridCol w:w="2096"/>
        <w:gridCol w:w="3688"/>
      </w:tblGrid>
      <w:tr w:rsidR="001327DA" w14:paraId="112E0AE2" w14:textId="77777777" w:rsidTr="004816A0">
        <w:trPr>
          <w:trHeight w:val="454"/>
        </w:trPr>
        <w:tc>
          <w:tcPr>
            <w:tcW w:w="1995" w:type="pct"/>
          </w:tcPr>
          <w:p w14:paraId="6726DEAD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1089" w:type="pct"/>
          </w:tcPr>
          <w:p w14:paraId="593977C6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916" w:type="pct"/>
          </w:tcPr>
          <w:p w14:paraId="0CB4DA79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327DA" w:rsidRPr="00D81D27" w14:paraId="55ED5CFF" w14:textId="77777777" w:rsidTr="004816A0">
        <w:trPr>
          <w:trHeight w:val="454"/>
        </w:trPr>
        <w:tc>
          <w:tcPr>
            <w:tcW w:w="5000" w:type="pct"/>
            <w:gridSpan w:val="3"/>
          </w:tcPr>
          <w:p w14:paraId="2E64390C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еременные класса</w:t>
            </w:r>
          </w:p>
        </w:tc>
      </w:tr>
      <w:tr w:rsidR="001327DA" w14:paraId="2DC17931" w14:textId="77777777" w:rsidTr="004816A0">
        <w:trPr>
          <w:trHeight w:val="454"/>
        </w:trPr>
        <w:tc>
          <w:tcPr>
            <w:tcW w:w="1995" w:type="pct"/>
          </w:tcPr>
          <w:p w14:paraId="0E158219" w14:textId="4EF81FAC" w:rsidR="001327DA" w:rsidRPr="0086064C" w:rsidRDefault="0086064C" w:rsidP="0086064C">
            <w:pPr>
              <w:tabs>
                <w:tab w:val="left" w:pos="2664"/>
              </w:tabs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089" w:type="pct"/>
          </w:tcPr>
          <w:p w14:paraId="6A2CBC4A" w14:textId="230CF077" w:rsidR="001327DA" w:rsidRPr="00A152AA" w:rsidRDefault="0086064C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51406076" w14:textId="69288A52" w:rsidR="001327DA" w:rsidRPr="0086064C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ранит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ользователя</w:t>
            </w:r>
          </w:p>
        </w:tc>
      </w:tr>
      <w:tr w:rsidR="001327DA" w14:paraId="67B79297" w14:textId="77777777" w:rsidTr="004816A0">
        <w:trPr>
          <w:trHeight w:val="454"/>
        </w:trPr>
        <w:tc>
          <w:tcPr>
            <w:tcW w:w="1995" w:type="pct"/>
          </w:tcPr>
          <w:p w14:paraId="72531CF9" w14:textId="4C9B726A" w:rsidR="001327DA" w:rsidRPr="00A152AA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</w:p>
        </w:tc>
        <w:tc>
          <w:tcPr>
            <w:tcW w:w="1089" w:type="pct"/>
          </w:tcPr>
          <w:p w14:paraId="798B63EE" w14:textId="53D8913F" w:rsidR="001327DA" w:rsidRPr="00A152AA" w:rsidRDefault="0086064C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73859BD1" w14:textId="77777777" w:rsidR="001327DA" w:rsidRPr="00A152AA" w:rsidRDefault="001327DA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Устанавливаемый фон</w:t>
            </w:r>
          </w:p>
        </w:tc>
      </w:tr>
      <w:tr w:rsidR="001327DA" w14:paraId="791C3C41" w14:textId="77777777" w:rsidTr="004816A0">
        <w:trPr>
          <w:trHeight w:val="454"/>
        </w:trPr>
        <w:tc>
          <w:tcPr>
            <w:tcW w:w="1995" w:type="pct"/>
          </w:tcPr>
          <w:p w14:paraId="087F99D4" w14:textId="1D23B20B" w:rsidR="001327DA" w:rsidRPr="00A152AA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ail</w:t>
            </w:r>
          </w:p>
        </w:tc>
        <w:tc>
          <w:tcPr>
            <w:tcW w:w="1089" w:type="pct"/>
          </w:tcPr>
          <w:p w14:paraId="223D0DDE" w14:textId="6E3B0D0F" w:rsidR="001327DA" w:rsidRPr="00A152AA" w:rsidRDefault="0086064C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1B49CBCD" w14:textId="791FD34C" w:rsidR="001327DA" w:rsidRPr="00A152AA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почту пользователя</w:t>
            </w:r>
          </w:p>
        </w:tc>
      </w:tr>
      <w:tr w:rsidR="0086064C" w14:paraId="7A8992BE" w14:textId="77777777" w:rsidTr="004816A0">
        <w:trPr>
          <w:trHeight w:val="454"/>
        </w:trPr>
        <w:tc>
          <w:tcPr>
            <w:tcW w:w="1995" w:type="pct"/>
          </w:tcPr>
          <w:p w14:paraId="43B26B3F" w14:textId="72246F35" w:rsidR="0086064C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wordHash</w:t>
            </w:r>
          </w:p>
        </w:tc>
        <w:tc>
          <w:tcPr>
            <w:tcW w:w="1089" w:type="pct"/>
          </w:tcPr>
          <w:p w14:paraId="2EC9357E" w14:textId="63F72AA0" w:rsidR="0086064C" w:rsidRPr="00A152AA" w:rsidRDefault="0086064C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7815E1EF" w14:textId="0945F7F6" w:rsidR="0086064C" w:rsidRPr="00A152AA" w:rsidRDefault="0078198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хеш пароля</w:t>
            </w:r>
          </w:p>
        </w:tc>
      </w:tr>
      <w:tr w:rsidR="0086064C" w14:paraId="06CDFA9F" w14:textId="77777777" w:rsidTr="004816A0">
        <w:trPr>
          <w:trHeight w:val="454"/>
        </w:trPr>
        <w:tc>
          <w:tcPr>
            <w:tcW w:w="1995" w:type="pct"/>
          </w:tcPr>
          <w:p w14:paraId="48467337" w14:textId="5C0F3899" w:rsidR="0086064C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lt</w:t>
            </w:r>
          </w:p>
        </w:tc>
        <w:tc>
          <w:tcPr>
            <w:tcW w:w="1089" w:type="pct"/>
          </w:tcPr>
          <w:p w14:paraId="51BEE257" w14:textId="62677ED0" w:rsidR="0086064C" w:rsidRPr="00A152AA" w:rsidRDefault="0086064C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22FE09E2" w14:textId="7F43ECB3" w:rsidR="0086064C" w:rsidRPr="00A152AA" w:rsidRDefault="0078198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в себе данные для хеширования пароля</w:t>
            </w:r>
          </w:p>
        </w:tc>
      </w:tr>
      <w:tr w:rsidR="0086064C" w14:paraId="4E97913B" w14:textId="77777777" w:rsidTr="004816A0">
        <w:trPr>
          <w:trHeight w:val="454"/>
        </w:trPr>
        <w:tc>
          <w:tcPr>
            <w:tcW w:w="1995" w:type="pct"/>
          </w:tcPr>
          <w:p w14:paraId="0EA6CD28" w14:textId="1E2C7931" w:rsidR="0086064C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Verified</w:t>
            </w:r>
          </w:p>
        </w:tc>
        <w:tc>
          <w:tcPr>
            <w:tcW w:w="1089" w:type="pct"/>
          </w:tcPr>
          <w:p w14:paraId="301934C0" w14:textId="699410F5" w:rsidR="0086064C" w:rsidRPr="00A152AA" w:rsidRDefault="0086064C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</w:t>
            </w:r>
          </w:p>
        </w:tc>
        <w:tc>
          <w:tcPr>
            <w:tcW w:w="1916" w:type="pct"/>
          </w:tcPr>
          <w:p w14:paraId="52096C96" w14:textId="2AFE5AD6" w:rsidR="0086064C" w:rsidRPr="00A152AA" w:rsidRDefault="0078198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данные пройдена ли верификация или нет</w:t>
            </w:r>
          </w:p>
        </w:tc>
      </w:tr>
      <w:tr w:rsidR="0086064C" w14:paraId="1A1B0456" w14:textId="77777777" w:rsidTr="004816A0">
        <w:trPr>
          <w:trHeight w:val="454"/>
        </w:trPr>
        <w:tc>
          <w:tcPr>
            <w:tcW w:w="1995" w:type="pct"/>
          </w:tcPr>
          <w:p w14:paraId="4CDED0BB" w14:textId="1DA30134" w:rsidR="0086064C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erificationCode</w:t>
            </w:r>
          </w:p>
        </w:tc>
        <w:tc>
          <w:tcPr>
            <w:tcW w:w="1089" w:type="pct"/>
          </w:tcPr>
          <w:p w14:paraId="1AFA6AFB" w14:textId="64DBD70E" w:rsidR="0086064C" w:rsidRPr="00A152AA" w:rsidRDefault="0086064C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13E6D8E2" w14:textId="56F1DE74" w:rsidR="0086064C" w:rsidRPr="00A152AA" w:rsidRDefault="0078198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верификационный код</w:t>
            </w:r>
          </w:p>
        </w:tc>
      </w:tr>
      <w:tr w:rsidR="0086064C" w14:paraId="034571FF" w14:textId="77777777" w:rsidTr="004816A0">
        <w:trPr>
          <w:trHeight w:val="454"/>
        </w:trPr>
        <w:tc>
          <w:tcPr>
            <w:tcW w:w="1995" w:type="pct"/>
          </w:tcPr>
          <w:p w14:paraId="11F92F1E" w14:textId="56224ECE" w:rsidR="0086064C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erificationCodeExpiryTime</w:t>
            </w:r>
          </w:p>
        </w:tc>
        <w:tc>
          <w:tcPr>
            <w:tcW w:w="1089" w:type="pct"/>
          </w:tcPr>
          <w:p w14:paraId="1F9156AF" w14:textId="0C537168" w:rsidR="0086064C" w:rsidRPr="00A152AA" w:rsidRDefault="0086064C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1916" w:type="pct"/>
          </w:tcPr>
          <w:p w14:paraId="25B747AD" w14:textId="3B3D9501" w:rsidR="0086064C" w:rsidRPr="00A152AA" w:rsidRDefault="0078198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время смены верификационного кода</w:t>
            </w:r>
          </w:p>
        </w:tc>
      </w:tr>
      <w:tr w:rsidR="0086064C" w14:paraId="463E383C" w14:textId="77777777" w:rsidTr="004816A0">
        <w:trPr>
          <w:trHeight w:val="454"/>
        </w:trPr>
        <w:tc>
          <w:tcPr>
            <w:tcW w:w="1995" w:type="pct"/>
          </w:tcPr>
          <w:p w14:paraId="11CEFA27" w14:textId="791FFBA4" w:rsidR="0086064C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freshToken</w:t>
            </w:r>
          </w:p>
        </w:tc>
        <w:tc>
          <w:tcPr>
            <w:tcW w:w="1089" w:type="pct"/>
          </w:tcPr>
          <w:p w14:paraId="4C5F558D" w14:textId="0DF614EC" w:rsidR="0086064C" w:rsidRPr="00A152AA" w:rsidRDefault="0086064C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0061E296" w14:textId="4D3C2389" w:rsidR="0086064C" w:rsidRPr="00781982" w:rsidRDefault="0078198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ранит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fresh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окен</w:t>
            </w:r>
          </w:p>
        </w:tc>
      </w:tr>
      <w:tr w:rsidR="0086064C" w14:paraId="068A0622" w14:textId="77777777" w:rsidTr="004816A0">
        <w:trPr>
          <w:trHeight w:val="454"/>
        </w:trPr>
        <w:tc>
          <w:tcPr>
            <w:tcW w:w="1995" w:type="pct"/>
          </w:tcPr>
          <w:p w14:paraId="5F77A9B0" w14:textId="60BC7C70" w:rsidR="0086064C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freshTokenExpiryTime</w:t>
            </w:r>
          </w:p>
        </w:tc>
        <w:tc>
          <w:tcPr>
            <w:tcW w:w="1089" w:type="pct"/>
          </w:tcPr>
          <w:p w14:paraId="0CB5B1F6" w14:textId="0C984ED8" w:rsidR="0086064C" w:rsidRPr="00A152AA" w:rsidRDefault="0086064C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1916" w:type="pct"/>
          </w:tcPr>
          <w:p w14:paraId="3178E8DC" w14:textId="70409751" w:rsidR="0086064C" w:rsidRPr="00781982" w:rsidRDefault="0078198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ранит время смены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fresh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токена</w:t>
            </w:r>
          </w:p>
        </w:tc>
      </w:tr>
    </w:tbl>
    <w:p w14:paraId="7F3DE2AF" w14:textId="77777777" w:rsidR="001327DA" w:rsidRPr="00585197" w:rsidRDefault="001327DA" w:rsidP="00A86E2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56344A" w14:textId="00775C39" w:rsidR="00585197" w:rsidRDefault="00A152AA" w:rsidP="00A661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5197">
        <w:rPr>
          <w:rFonts w:ascii="Times New Roman" w:hAnsi="Times New Roman" w:cs="Times New Roman"/>
          <w:sz w:val="28"/>
          <w:szCs w:val="28"/>
        </w:rPr>
        <w:t>Таблица 2 – Класс «</w:t>
      </w:r>
      <w:r w:rsidRPr="00585197">
        <w:rPr>
          <w:rFonts w:ascii="Times New Roman" w:hAnsi="Times New Roman" w:cs="Times New Roman"/>
          <w:sz w:val="28"/>
          <w:szCs w:val="28"/>
          <w:lang w:val="en-US"/>
        </w:rPr>
        <w:t>MyMailService</w:t>
      </w:r>
      <w:r w:rsidRPr="00585197">
        <w:rPr>
          <w:rFonts w:ascii="Times New Roman" w:hAnsi="Times New Roman" w:cs="Times New Roman"/>
          <w:sz w:val="28"/>
          <w:szCs w:val="28"/>
        </w:rPr>
        <w:t xml:space="preserve">» –  </w:t>
      </w:r>
      <w:r w:rsidR="00585197" w:rsidRPr="00585197">
        <w:rPr>
          <w:rFonts w:ascii="Times New Roman" w:hAnsi="Times New Roman" w:cs="Times New Roman"/>
          <w:sz w:val="28"/>
          <w:szCs w:val="28"/>
        </w:rPr>
        <w:t>сервис отправки сообщений. Генерирует сообщения для отправки и посылает пользователям каждому с его сгенерированным.</w:t>
      </w:r>
    </w:p>
    <w:tbl>
      <w:tblPr>
        <w:tblStyle w:val="aff8"/>
        <w:tblW w:w="4998" w:type="pct"/>
        <w:tblLook w:val="04A0" w:firstRow="1" w:lastRow="0" w:firstColumn="1" w:lastColumn="0" w:noHBand="0" w:noVBand="1"/>
      </w:tblPr>
      <w:tblGrid>
        <w:gridCol w:w="3840"/>
        <w:gridCol w:w="2096"/>
        <w:gridCol w:w="3688"/>
      </w:tblGrid>
      <w:tr w:rsidR="00A86E22" w14:paraId="60389004" w14:textId="77777777" w:rsidTr="004816A0">
        <w:trPr>
          <w:trHeight w:val="454"/>
        </w:trPr>
        <w:tc>
          <w:tcPr>
            <w:tcW w:w="1995" w:type="pct"/>
          </w:tcPr>
          <w:p w14:paraId="536A2024" w14:textId="77777777" w:rsidR="00A86E22" w:rsidRPr="00A152AA" w:rsidRDefault="00A86E22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1089" w:type="pct"/>
          </w:tcPr>
          <w:p w14:paraId="295FEB82" w14:textId="77777777" w:rsidR="00A86E22" w:rsidRPr="00A152AA" w:rsidRDefault="00A86E22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916" w:type="pct"/>
          </w:tcPr>
          <w:p w14:paraId="5FDA9951" w14:textId="77777777" w:rsidR="00A86E22" w:rsidRPr="00A152AA" w:rsidRDefault="00A86E22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A86E22" w:rsidRPr="00D81D27" w14:paraId="2EB72F8C" w14:textId="77777777" w:rsidTr="004816A0">
        <w:trPr>
          <w:trHeight w:val="454"/>
        </w:trPr>
        <w:tc>
          <w:tcPr>
            <w:tcW w:w="5000" w:type="pct"/>
            <w:gridSpan w:val="3"/>
          </w:tcPr>
          <w:p w14:paraId="74F9D040" w14:textId="77777777" w:rsidR="00A86E22" w:rsidRPr="00A152AA" w:rsidRDefault="00A86E22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еременные класса</w:t>
            </w:r>
          </w:p>
        </w:tc>
      </w:tr>
      <w:tr w:rsidR="00A86E22" w14:paraId="4C625C88" w14:textId="77777777" w:rsidTr="004816A0">
        <w:trPr>
          <w:trHeight w:val="454"/>
        </w:trPr>
        <w:tc>
          <w:tcPr>
            <w:tcW w:w="1995" w:type="pct"/>
          </w:tcPr>
          <w:p w14:paraId="44A7D0EC" w14:textId="08E228E0" w:rsidR="00A86E22" w:rsidRPr="00EB4233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lSettings</w:t>
            </w:r>
          </w:p>
        </w:tc>
        <w:tc>
          <w:tcPr>
            <w:tcW w:w="1089" w:type="pct"/>
          </w:tcPr>
          <w:p w14:paraId="7506B703" w14:textId="2510ED42" w:rsidR="00A86E22" w:rsidRPr="00A152AA" w:rsidRDefault="00EB4233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lSettings</w:t>
            </w:r>
          </w:p>
        </w:tc>
        <w:tc>
          <w:tcPr>
            <w:tcW w:w="1916" w:type="pct"/>
          </w:tcPr>
          <w:p w14:paraId="1DA7E0A8" w14:textId="091A3240" w:rsidR="00A86E22" w:rsidRPr="00A152AA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конфигурацию почты и работы с ней</w:t>
            </w:r>
          </w:p>
        </w:tc>
      </w:tr>
      <w:tr w:rsidR="00A86E22" w14:paraId="34BCCAB5" w14:textId="77777777" w:rsidTr="004816A0">
        <w:trPr>
          <w:trHeight w:val="454"/>
        </w:trPr>
        <w:tc>
          <w:tcPr>
            <w:tcW w:w="1995" w:type="pct"/>
          </w:tcPr>
          <w:p w14:paraId="74849C87" w14:textId="37C8E836" w:rsidR="00A86E22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templateDirectory</w:t>
            </w:r>
          </w:p>
        </w:tc>
        <w:tc>
          <w:tcPr>
            <w:tcW w:w="1089" w:type="pct"/>
          </w:tcPr>
          <w:p w14:paraId="1E75E00E" w14:textId="47A11C1A" w:rsidR="00A86E22" w:rsidRPr="00A152AA" w:rsidRDefault="00EB4233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2B213A0D" w14:textId="5DAB1B35" w:rsidR="00A86E22" w:rsidRPr="0086064C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директорию в которой находятся шаблоны</w:t>
            </w:r>
          </w:p>
        </w:tc>
      </w:tr>
      <w:tr w:rsidR="00A86E22" w14:paraId="69930179" w14:textId="77777777" w:rsidTr="004816A0">
        <w:trPr>
          <w:trHeight w:val="454"/>
        </w:trPr>
        <w:tc>
          <w:tcPr>
            <w:tcW w:w="1995" w:type="pct"/>
          </w:tcPr>
          <w:p w14:paraId="49B94E41" w14:textId="71DBFB30" w:rsidR="00A86E22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imageDirectory</w:t>
            </w:r>
          </w:p>
        </w:tc>
        <w:tc>
          <w:tcPr>
            <w:tcW w:w="1089" w:type="pct"/>
          </w:tcPr>
          <w:p w14:paraId="64FBFEE9" w14:textId="3D63F557" w:rsidR="00A86E22" w:rsidRPr="00A152AA" w:rsidRDefault="00EB4233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326F0EAE" w14:textId="242D800C" w:rsidR="00A86E22" w:rsidRPr="00A152AA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директорию в которой находятся картинки</w:t>
            </w:r>
          </w:p>
        </w:tc>
      </w:tr>
      <w:tr w:rsidR="00A86E22" w14:paraId="3F6EDB61" w14:textId="77777777" w:rsidTr="004816A0">
        <w:trPr>
          <w:trHeight w:val="454"/>
        </w:trPr>
        <w:tc>
          <w:tcPr>
            <w:tcW w:w="5000" w:type="pct"/>
            <w:gridSpan w:val="3"/>
          </w:tcPr>
          <w:p w14:paraId="47AC7E1C" w14:textId="77777777" w:rsidR="00A86E22" w:rsidRPr="00A152AA" w:rsidRDefault="00A86E22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Методы класса</w:t>
            </w:r>
          </w:p>
        </w:tc>
      </w:tr>
      <w:tr w:rsidR="00A86E22" w14:paraId="46B62145" w14:textId="77777777" w:rsidTr="004816A0">
        <w:trPr>
          <w:trHeight w:val="454"/>
        </w:trPr>
        <w:tc>
          <w:tcPr>
            <w:tcW w:w="1995" w:type="pct"/>
          </w:tcPr>
          <w:p w14:paraId="1AE2DE99" w14:textId="770C3D67" w:rsidR="00A86E22" w:rsidRPr="001327DA" w:rsidRDefault="001327DA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327DA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>SendAuthMailAsync</w:t>
            </w:r>
            <w:r w:rsidRPr="001327DA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 xml:space="preserve"> </w:t>
            </w:r>
            <w:r w:rsidR="00A86E22" w:rsidRPr="001327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)</w:t>
            </w:r>
          </w:p>
        </w:tc>
        <w:tc>
          <w:tcPr>
            <w:tcW w:w="1089" w:type="pct"/>
          </w:tcPr>
          <w:p w14:paraId="0C825C91" w14:textId="77777777" w:rsidR="00A86E22" w:rsidRPr="001327DA" w:rsidRDefault="00A86E22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327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ne</w:t>
            </w:r>
          </w:p>
        </w:tc>
        <w:tc>
          <w:tcPr>
            <w:tcW w:w="1916" w:type="pct"/>
          </w:tcPr>
          <w:p w14:paraId="0025D702" w14:textId="6FF9BC1B" w:rsidR="00A86E22" w:rsidRPr="001327DA" w:rsidRDefault="001327DA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327DA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выполняет сборку письма определенному пользователю</w:t>
            </w:r>
          </w:p>
        </w:tc>
      </w:tr>
    </w:tbl>
    <w:p w14:paraId="7E19ACA7" w14:textId="77777777" w:rsidR="00A86E22" w:rsidRPr="00585197" w:rsidRDefault="00A86E22" w:rsidP="00A86E2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8177A1C" w14:textId="77777777" w:rsidR="000777A4" w:rsidRDefault="000777A4" w:rsidP="00A86E2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B7A9C95" w14:textId="73FAD056" w:rsidR="00585197" w:rsidRDefault="00585197" w:rsidP="00A661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5197">
        <w:rPr>
          <w:rFonts w:ascii="Times New Roman" w:hAnsi="Times New Roman" w:cs="Times New Roman"/>
          <w:sz w:val="28"/>
          <w:szCs w:val="28"/>
        </w:rPr>
        <w:lastRenderedPageBreak/>
        <w:t>Таблица 3 – Класс «</w:t>
      </w:r>
      <w:r w:rsidRPr="00585197">
        <w:rPr>
          <w:rFonts w:ascii="Times New Roman" w:hAnsi="Times New Roman" w:cs="Times New Roman"/>
          <w:sz w:val="28"/>
          <w:szCs w:val="28"/>
          <w:lang w:val="en-US"/>
        </w:rPr>
        <w:t>MailSettings</w:t>
      </w:r>
      <w:r w:rsidRPr="00585197">
        <w:rPr>
          <w:rFonts w:ascii="Times New Roman" w:hAnsi="Times New Roman" w:cs="Times New Roman"/>
          <w:sz w:val="28"/>
          <w:szCs w:val="28"/>
        </w:rPr>
        <w:t xml:space="preserve">» –  </w:t>
      </w:r>
      <w:r>
        <w:rPr>
          <w:rFonts w:ascii="Times New Roman" w:hAnsi="Times New Roman" w:cs="Times New Roman"/>
          <w:sz w:val="28"/>
          <w:szCs w:val="28"/>
        </w:rPr>
        <w:t>хранит</w:t>
      </w:r>
      <w:r w:rsidRPr="00585197">
        <w:rPr>
          <w:rFonts w:ascii="Times New Roman" w:hAnsi="Times New Roman" w:cs="Times New Roman"/>
          <w:sz w:val="28"/>
          <w:szCs w:val="28"/>
        </w:rPr>
        <w:t xml:space="preserve"> </w:t>
      </w:r>
      <w:r w:rsidR="0086064C" w:rsidRPr="00585197">
        <w:rPr>
          <w:rFonts w:ascii="Times New Roman" w:hAnsi="Times New Roman" w:cs="Times New Roman"/>
          <w:sz w:val="28"/>
          <w:szCs w:val="28"/>
        </w:rPr>
        <w:t>конфигурацию настроек,</w:t>
      </w:r>
      <w:r w:rsidRPr="00585197">
        <w:rPr>
          <w:rFonts w:ascii="Times New Roman" w:hAnsi="Times New Roman" w:cs="Times New Roman"/>
          <w:sz w:val="28"/>
          <w:szCs w:val="28"/>
        </w:rPr>
        <w:t xml:space="preserve"> связанную с отправкой писем</w:t>
      </w:r>
    </w:p>
    <w:tbl>
      <w:tblPr>
        <w:tblStyle w:val="aff8"/>
        <w:tblW w:w="4998" w:type="pct"/>
        <w:tblLook w:val="04A0" w:firstRow="1" w:lastRow="0" w:firstColumn="1" w:lastColumn="0" w:noHBand="0" w:noVBand="1"/>
      </w:tblPr>
      <w:tblGrid>
        <w:gridCol w:w="3840"/>
        <w:gridCol w:w="2096"/>
        <w:gridCol w:w="3688"/>
      </w:tblGrid>
      <w:tr w:rsidR="001327DA" w14:paraId="6A95F151" w14:textId="77777777" w:rsidTr="004816A0">
        <w:trPr>
          <w:trHeight w:val="454"/>
        </w:trPr>
        <w:tc>
          <w:tcPr>
            <w:tcW w:w="1995" w:type="pct"/>
          </w:tcPr>
          <w:p w14:paraId="7B43DF64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1089" w:type="pct"/>
          </w:tcPr>
          <w:p w14:paraId="75DDE647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916" w:type="pct"/>
          </w:tcPr>
          <w:p w14:paraId="5CD821CF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327DA" w:rsidRPr="00D81D27" w14:paraId="5C852BAC" w14:textId="77777777" w:rsidTr="004816A0">
        <w:trPr>
          <w:trHeight w:val="454"/>
        </w:trPr>
        <w:tc>
          <w:tcPr>
            <w:tcW w:w="5000" w:type="pct"/>
            <w:gridSpan w:val="3"/>
          </w:tcPr>
          <w:p w14:paraId="15579894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еременные класса</w:t>
            </w:r>
          </w:p>
        </w:tc>
      </w:tr>
      <w:tr w:rsidR="001327DA" w14:paraId="2B77B0F6" w14:textId="77777777" w:rsidTr="004816A0">
        <w:trPr>
          <w:trHeight w:val="454"/>
        </w:trPr>
        <w:tc>
          <w:tcPr>
            <w:tcW w:w="1995" w:type="pct"/>
          </w:tcPr>
          <w:p w14:paraId="7BE95161" w14:textId="6C8101E4" w:rsidR="001327DA" w:rsidRPr="00EB4233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l</w:t>
            </w:r>
          </w:p>
        </w:tc>
        <w:tc>
          <w:tcPr>
            <w:tcW w:w="1089" w:type="pct"/>
          </w:tcPr>
          <w:p w14:paraId="40E3E5A8" w14:textId="02E56A8F" w:rsidR="001327DA" w:rsidRPr="00A152AA" w:rsidRDefault="00EB4233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01EE3BC5" w14:textId="583895CE" w:rsidR="001327DA" w:rsidRPr="00A152AA" w:rsidRDefault="00EB4233" w:rsidP="00EB423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почту пользователя</w:t>
            </w:r>
          </w:p>
        </w:tc>
      </w:tr>
      <w:tr w:rsidR="001327DA" w14:paraId="23B60606" w14:textId="77777777" w:rsidTr="004816A0">
        <w:trPr>
          <w:trHeight w:val="454"/>
        </w:trPr>
        <w:tc>
          <w:tcPr>
            <w:tcW w:w="1995" w:type="pct"/>
          </w:tcPr>
          <w:p w14:paraId="29CC9048" w14:textId="6A76CB71" w:rsidR="001327DA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splayName</w:t>
            </w:r>
          </w:p>
        </w:tc>
        <w:tc>
          <w:tcPr>
            <w:tcW w:w="1089" w:type="pct"/>
          </w:tcPr>
          <w:p w14:paraId="27C7EC81" w14:textId="36B07CBD" w:rsidR="001327DA" w:rsidRPr="00A152AA" w:rsidRDefault="00EB4233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3BC8DC3E" w14:textId="61B69059" w:rsidR="001327DA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ранит имя пользователя </w:t>
            </w:r>
          </w:p>
        </w:tc>
      </w:tr>
      <w:tr w:rsidR="001327DA" w14:paraId="67F8FCB3" w14:textId="77777777" w:rsidTr="004816A0">
        <w:trPr>
          <w:trHeight w:val="454"/>
        </w:trPr>
        <w:tc>
          <w:tcPr>
            <w:tcW w:w="1995" w:type="pct"/>
          </w:tcPr>
          <w:p w14:paraId="1911E34F" w14:textId="7CF82893" w:rsidR="001327DA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word</w:t>
            </w:r>
          </w:p>
        </w:tc>
        <w:tc>
          <w:tcPr>
            <w:tcW w:w="1089" w:type="pct"/>
          </w:tcPr>
          <w:p w14:paraId="5E49F9FB" w14:textId="768296E2" w:rsidR="001327DA" w:rsidRPr="00A152AA" w:rsidRDefault="00EB4233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5707F96F" w14:textId="394F2E76" w:rsidR="001327DA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пароль пользователя</w:t>
            </w:r>
          </w:p>
        </w:tc>
      </w:tr>
      <w:tr w:rsidR="00EB4233" w14:paraId="60B5E6E7" w14:textId="77777777" w:rsidTr="004816A0">
        <w:trPr>
          <w:trHeight w:val="454"/>
        </w:trPr>
        <w:tc>
          <w:tcPr>
            <w:tcW w:w="1995" w:type="pct"/>
          </w:tcPr>
          <w:p w14:paraId="251065B7" w14:textId="02187388" w:rsidR="00EB4233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ost</w:t>
            </w:r>
          </w:p>
        </w:tc>
        <w:tc>
          <w:tcPr>
            <w:tcW w:w="1089" w:type="pct"/>
          </w:tcPr>
          <w:p w14:paraId="011AE3B1" w14:textId="37FA6C97" w:rsidR="00EB4233" w:rsidRPr="00A152AA" w:rsidRDefault="00EB4233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7F9DB857" w14:textId="17F8F51E" w:rsidR="00EB4233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хост</w:t>
            </w:r>
          </w:p>
        </w:tc>
      </w:tr>
      <w:tr w:rsidR="00EB4233" w14:paraId="7B7B912E" w14:textId="77777777" w:rsidTr="004816A0">
        <w:trPr>
          <w:trHeight w:val="454"/>
        </w:trPr>
        <w:tc>
          <w:tcPr>
            <w:tcW w:w="1995" w:type="pct"/>
          </w:tcPr>
          <w:p w14:paraId="12AE461E" w14:textId="2E585893" w:rsidR="00EB4233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rt</w:t>
            </w:r>
          </w:p>
        </w:tc>
        <w:tc>
          <w:tcPr>
            <w:tcW w:w="1089" w:type="pct"/>
          </w:tcPr>
          <w:p w14:paraId="42C4B9C6" w14:textId="4364D52A" w:rsidR="00EB4233" w:rsidRPr="00A152AA" w:rsidRDefault="00EB4233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916" w:type="pct"/>
          </w:tcPr>
          <w:p w14:paraId="1017C8B5" w14:textId="00D1F8EA" w:rsidR="00EB4233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порт</w:t>
            </w:r>
          </w:p>
        </w:tc>
      </w:tr>
    </w:tbl>
    <w:p w14:paraId="09121500" w14:textId="77777777" w:rsidR="001327DA" w:rsidRPr="00585197" w:rsidRDefault="001327DA" w:rsidP="00A86E2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D4EE376" w14:textId="7581AA0C" w:rsidR="006A1286" w:rsidRDefault="00585197" w:rsidP="00A661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5197">
        <w:rPr>
          <w:rFonts w:ascii="Times New Roman" w:hAnsi="Times New Roman" w:cs="Times New Roman"/>
          <w:sz w:val="28"/>
          <w:szCs w:val="28"/>
        </w:rPr>
        <w:t>Таблица 4 – Класс «</w:t>
      </w:r>
      <w:r w:rsidRPr="00585197">
        <w:rPr>
          <w:rFonts w:ascii="Times New Roman" w:hAnsi="Times New Roman" w:cs="Times New Roman"/>
          <w:sz w:val="28"/>
          <w:szCs w:val="28"/>
          <w:lang w:val="en-US"/>
        </w:rPr>
        <w:t>MongoDBUserRepositoryService</w:t>
      </w:r>
      <w:r w:rsidR="0086064C">
        <w:rPr>
          <w:rFonts w:ascii="Times New Roman" w:hAnsi="Times New Roman" w:cs="Times New Roman"/>
          <w:sz w:val="28"/>
          <w:szCs w:val="28"/>
        </w:rPr>
        <w:t>» –  хранит информацию о пользователях в хранилище и производит работу с ними.</w:t>
      </w:r>
    </w:p>
    <w:tbl>
      <w:tblPr>
        <w:tblStyle w:val="aff8"/>
        <w:tblW w:w="4998" w:type="pct"/>
        <w:tblLook w:val="04A0" w:firstRow="1" w:lastRow="0" w:firstColumn="1" w:lastColumn="0" w:noHBand="0" w:noVBand="1"/>
      </w:tblPr>
      <w:tblGrid>
        <w:gridCol w:w="3745"/>
        <w:gridCol w:w="2285"/>
        <w:gridCol w:w="3594"/>
      </w:tblGrid>
      <w:tr w:rsidR="001327DA" w14:paraId="4A7D679E" w14:textId="77777777" w:rsidTr="00EB4233">
        <w:trPr>
          <w:trHeight w:val="454"/>
        </w:trPr>
        <w:tc>
          <w:tcPr>
            <w:tcW w:w="1946" w:type="pct"/>
          </w:tcPr>
          <w:p w14:paraId="68F5E7F6" w14:textId="6F46FD85" w:rsidR="001327DA" w:rsidRPr="00EB4233" w:rsidRDefault="001327DA" w:rsidP="00EB4233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4233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1187" w:type="pct"/>
          </w:tcPr>
          <w:p w14:paraId="3CD0C87F" w14:textId="77777777" w:rsidR="001327DA" w:rsidRPr="00EB4233" w:rsidRDefault="001327DA" w:rsidP="00EB4233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42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867" w:type="pct"/>
          </w:tcPr>
          <w:p w14:paraId="30A87AD7" w14:textId="77777777" w:rsidR="001327DA" w:rsidRPr="00EB4233" w:rsidRDefault="001327DA" w:rsidP="00EB4233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4233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327DA" w:rsidRPr="00D81D27" w14:paraId="4C19F486" w14:textId="77777777" w:rsidTr="004816A0">
        <w:trPr>
          <w:trHeight w:val="454"/>
        </w:trPr>
        <w:tc>
          <w:tcPr>
            <w:tcW w:w="5000" w:type="pct"/>
            <w:gridSpan w:val="3"/>
          </w:tcPr>
          <w:p w14:paraId="47FCE640" w14:textId="77777777" w:rsidR="001327DA" w:rsidRPr="00EB4233" w:rsidRDefault="001327DA" w:rsidP="00EB4233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4233">
              <w:rPr>
                <w:rFonts w:ascii="Times New Roman" w:hAnsi="Times New Roman" w:cs="Times New Roman"/>
                <w:sz w:val="28"/>
                <w:szCs w:val="28"/>
              </w:rPr>
              <w:t>Переменные класса</w:t>
            </w:r>
          </w:p>
        </w:tc>
      </w:tr>
      <w:tr w:rsidR="001327DA" w14:paraId="46740865" w14:textId="77777777" w:rsidTr="00EB4233">
        <w:trPr>
          <w:trHeight w:val="454"/>
        </w:trPr>
        <w:tc>
          <w:tcPr>
            <w:tcW w:w="1946" w:type="pct"/>
          </w:tcPr>
          <w:p w14:paraId="4111277D" w14:textId="36FA5EE4" w:rsidR="001327DA" w:rsidRPr="00EB4233" w:rsidRDefault="00EB4233" w:rsidP="0086064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B4233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EB42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sCollection</w:t>
            </w:r>
          </w:p>
        </w:tc>
        <w:tc>
          <w:tcPr>
            <w:tcW w:w="1187" w:type="pct"/>
          </w:tcPr>
          <w:p w14:paraId="4A24CBB7" w14:textId="28BBFFD9" w:rsidR="001327DA" w:rsidRPr="00EB4233" w:rsidRDefault="00EB4233" w:rsidP="00EB4233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s</w:t>
            </w:r>
          </w:p>
        </w:tc>
        <w:tc>
          <w:tcPr>
            <w:tcW w:w="1867" w:type="pct"/>
          </w:tcPr>
          <w:p w14:paraId="00A7F524" w14:textId="601BA418" w:rsidR="001327DA" w:rsidRPr="00EB4233" w:rsidRDefault="00EB4233" w:rsidP="0086064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коллекцию пользователей хранилища</w:t>
            </w:r>
          </w:p>
        </w:tc>
      </w:tr>
      <w:tr w:rsidR="001327DA" w14:paraId="30900B67" w14:textId="77777777" w:rsidTr="004816A0">
        <w:trPr>
          <w:trHeight w:val="454"/>
        </w:trPr>
        <w:tc>
          <w:tcPr>
            <w:tcW w:w="5000" w:type="pct"/>
            <w:gridSpan w:val="3"/>
          </w:tcPr>
          <w:p w14:paraId="698864CD" w14:textId="77777777" w:rsidR="001327DA" w:rsidRPr="00EB4233" w:rsidRDefault="001327DA" w:rsidP="0086064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4233">
              <w:rPr>
                <w:rFonts w:ascii="Times New Roman" w:hAnsi="Times New Roman" w:cs="Times New Roman"/>
                <w:sz w:val="28"/>
                <w:szCs w:val="28"/>
              </w:rPr>
              <w:t>Методы класса</w:t>
            </w:r>
          </w:p>
        </w:tc>
      </w:tr>
      <w:tr w:rsidR="001327DA" w14:paraId="6E79F5A9" w14:textId="77777777" w:rsidTr="00EB4233">
        <w:trPr>
          <w:trHeight w:val="454"/>
        </w:trPr>
        <w:tc>
          <w:tcPr>
            <w:tcW w:w="1946" w:type="pct"/>
          </w:tcPr>
          <w:p w14:paraId="21123CB8" w14:textId="562B6604" w:rsidR="001327DA" w:rsidRPr="00EB4233" w:rsidRDefault="006A1286" w:rsidP="0086064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B423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AddAsync </w:t>
            </w:r>
            <w:r w:rsidR="001327DA" w:rsidRPr="00EB42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)</w:t>
            </w:r>
          </w:p>
        </w:tc>
        <w:tc>
          <w:tcPr>
            <w:tcW w:w="1187" w:type="pct"/>
          </w:tcPr>
          <w:p w14:paraId="53B03190" w14:textId="77777777" w:rsidR="001327DA" w:rsidRPr="00EB4233" w:rsidRDefault="001327DA" w:rsidP="00EB4233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B42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ne</w:t>
            </w:r>
          </w:p>
        </w:tc>
        <w:tc>
          <w:tcPr>
            <w:tcW w:w="1867" w:type="pct"/>
          </w:tcPr>
          <w:p w14:paraId="296A4F89" w14:textId="1178BCFF" w:rsidR="001327DA" w:rsidRPr="00EB4233" w:rsidRDefault="00541A63" w:rsidP="0086064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B423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добавление</w:t>
            </w:r>
            <w:r w:rsidRPr="00EB423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user</w:t>
            </w:r>
          </w:p>
        </w:tc>
      </w:tr>
      <w:tr w:rsidR="006A1286" w14:paraId="6D5B9790" w14:textId="77777777" w:rsidTr="00EB4233">
        <w:trPr>
          <w:trHeight w:val="454"/>
        </w:trPr>
        <w:tc>
          <w:tcPr>
            <w:tcW w:w="1946" w:type="pct"/>
          </w:tcPr>
          <w:p w14:paraId="64E4035A" w14:textId="0BB4F39D" w:rsidR="006A1286" w:rsidRPr="00EB4233" w:rsidRDefault="006A1286" w:rsidP="0086064C">
            <w:pPr>
              <w:spacing w:line="360" w:lineRule="auto"/>
              <w:rPr>
                <w:rFonts w:ascii="Times New Roman" w:hAnsi="Times New Roman" w:cs="Times New Roman"/>
                <w:color w:val="2C2D2E"/>
                <w:sz w:val="28"/>
                <w:szCs w:val="28"/>
              </w:rPr>
            </w:pPr>
            <w:r w:rsidRPr="00EB423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>UpdateAsync</w:t>
            </w:r>
            <w:r w:rsidRPr="00EB423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()</w:t>
            </w:r>
          </w:p>
        </w:tc>
        <w:tc>
          <w:tcPr>
            <w:tcW w:w="1187" w:type="pct"/>
          </w:tcPr>
          <w:p w14:paraId="1A618F08" w14:textId="2EA0A0D6" w:rsidR="006A1286" w:rsidRPr="00EB4233" w:rsidRDefault="00541A63" w:rsidP="00EB4233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B42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ne</w:t>
            </w:r>
          </w:p>
        </w:tc>
        <w:tc>
          <w:tcPr>
            <w:tcW w:w="1867" w:type="pct"/>
          </w:tcPr>
          <w:p w14:paraId="2BB8D8A2" w14:textId="11B5DB2B" w:rsidR="006A1286" w:rsidRPr="00EB4233" w:rsidRDefault="00541A63" w:rsidP="0086064C">
            <w:pPr>
              <w:spacing w:line="360" w:lineRule="auto"/>
              <w:rPr>
                <w:rFonts w:ascii="Times New Roman" w:hAnsi="Times New Roman" w:cs="Times New Roman"/>
                <w:color w:val="2C2D2E"/>
                <w:sz w:val="28"/>
                <w:szCs w:val="28"/>
              </w:rPr>
            </w:pPr>
            <w:r w:rsidRPr="00EB423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обновление</w:t>
            </w:r>
            <w:r w:rsidRPr="00EB423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user</w:t>
            </w:r>
          </w:p>
        </w:tc>
      </w:tr>
      <w:tr w:rsidR="006A1286" w14:paraId="06C13CEB" w14:textId="77777777" w:rsidTr="00EB4233">
        <w:trPr>
          <w:trHeight w:val="454"/>
        </w:trPr>
        <w:tc>
          <w:tcPr>
            <w:tcW w:w="1946" w:type="pct"/>
          </w:tcPr>
          <w:p w14:paraId="4F55DD73" w14:textId="024A971B" w:rsidR="006A1286" w:rsidRPr="00EB4233" w:rsidRDefault="006A1286" w:rsidP="0086064C">
            <w:pPr>
              <w:spacing w:line="360" w:lineRule="auto"/>
              <w:rPr>
                <w:rFonts w:ascii="Times New Roman" w:hAnsi="Times New Roman" w:cs="Times New Roman"/>
                <w:color w:val="2C2D2E"/>
                <w:sz w:val="28"/>
                <w:szCs w:val="28"/>
              </w:rPr>
            </w:pPr>
            <w:r w:rsidRPr="00EB423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>GetByEmailAsync</w:t>
            </w:r>
            <w:r w:rsidRPr="00EB423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()</w:t>
            </w:r>
          </w:p>
        </w:tc>
        <w:tc>
          <w:tcPr>
            <w:tcW w:w="1187" w:type="pct"/>
          </w:tcPr>
          <w:p w14:paraId="2C1D62BD" w14:textId="47E04769" w:rsidR="006A1286" w:rsidRPr="00EB4233" w:rsidRDefault="00541A63" w:rsidP="00EB4233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B42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ne</w:t>
            </w:r>
          </w:p>
        </w:tc>
        <w:tc>
          <w:tcPr>
            <w:tcW w:w="1867" w:type="pct"/>
          </w:tcPr>
          <w:p w14:paraId="7E61BDF4" w14:textId="7E578B97" w:rsidR="006A1286" w:rsidRPr="00EB4233" w:rsidRDefault="00541A63" w:rsidP="0086064C">
            <w:pPr>
              <w:spacing w:line="360" w:lineRule="auto"/>
              <w:rPr>
                <w:rFonts w:ascii="Times New Roman" w:hAnsi="Times New Roman" w:cs="Times New Roman"/>
                <w:color w:val="2C2D2E"/>
                <w:sz w:val="28"/>
                <w:szCs w:val="28"/>
              </w:rPr>
            </w:pPr>
            <w:r w:rsidRPr="00EB423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получение</w:t>
            </w:r>
            <w:r w:rsidRPr="00EB423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email</w:t>
            </w:r>
          </w:p>
        </w:tc>
      </w:tr>
    </w:tbl>
    <w:p w14:paraId="209C72A2" w14:textId="77777777" w:rsidR="001327DA" w:rsidRPr="00585197" w:rsidRDefault="001327DA" w:rsidP="00A86E2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EC04803" w14:textId="05B881F4" w:rsidR="00541A63" w:rsidRDefault="00585197" w:rsidP="00A661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5197">
        <w:rPr>
          <w:rFonts w:ascii="Times New Roman" w:hAnsi="Times New Roman" w:cs="Times New Roman"/>
          <w:sz w:val="28"/>
          <w:szCs w:val="28"/>
        </w:rPr>
        <w:t>Таблица 5 – Класс «</w:t>
      </w:r>
      <w:r w:rsidRPr="00585197">
        <w:rPr>
          <w:rFonts w:ascii="Times New Roman" w:hAnsi="Times New Roman" w:cs="Times New Roman"/>
          <w:sz w:val="28"/>
          <w:szCs w:val="28"/>
          <w:lang w:val="en-US"/>
        </w:rPr>
        <w:t>RamUserRepositoryService</w:t>
      </w:r>
      <w:r w:rsidRPr="00585197">
        <w:rPr>
          <w:rFonts w:ascii="Times New Roman" w:hAnsi="Times New Roman" w:cs="Times New Roman"/>
          <w:sz w:val="28"/>
          <w:szCs w:val="28"/>
        </w:rPr>
        <w:t xml:space="preserve">» –  работает с </w:t>
      </w:r>
      <w:r w:rsidR="0086064C">
        <w:rPr>
          <w:rFonts w:ascii="Times New Roman" w:hAnsi="Times New Roman" w:cs="Times New Roman"/>
          <w:sz w:val="28"/>
          <w:szCs w:val="28"/>
        </w:rPr>
        <w:t xml:space="preserve">коллекцией </w:t>
      </w:r>
      <w:r w:rsidRPr="00585197">
        <w:rPr>
          <w:rFonts w:ascii="Times New Roman" w:hAnsi="Times New Roman" w:cs="Times New Roman"/>
          <w:sz w:val="28"/>
          <w:szCs w:val="28"/>
        </w:rPr>
        <w:t>пользователей в памяти</w:t>
      </w:r>
    </w:p>
    <w:tbl>
      <w:tblPr>
        <w:tblStyle w:val="aff8"/>
        <w:tblW w:w="4998" w:type="pct"/>
        <w:tblLook w:val="04A0" w:firstRow="1" w:lastRow="0" w:firstColumn="1" w:lastColumn="0" w:noHBand="0" w:noVBand="1"/>
      </w:tblPr>
      <w:tblGrid>
        <w:gridCol w:w="3840"/>
        <w:gridCol w:w="2096"/>
        <w:gridCol w:w="3688"/>
      </w:tblGrid>
      <w:tr w:rsidR="001327DA" w14:paraId="15482CC2" w14:textId="77777777" w:rsidTr="004816A0">
        <w:trPr>
          <w:trHeight w:val="454"/>
        </w:trPr>
        <w:tc>
          <w:tcPr>
            <w:tcW w:w="1995" w:type="pct"/>
          </w:tcPr>
          <w:p w14:paraId="511D00E4" w14:textId="77777777" w:rsidR="001327DA" w:rsidRPr="00541A63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41A63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1089" w:type="pct"/>
          </w:tcPr>
          <w:p w14:paraId="60B81A2B" w14:textId="77777777" w:rsidR="001327DA" w:rsidRPr="00541A63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41A6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916" w:type="pct"/>
          </w:tcPr>
          <w:p w14:paraId="11D0E0AE" w14:textId="77777777" w:rsidR="001327DA" w:rsidRPr="00541A63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41A63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327DA" w:rsidRPr="00D81D27" w14:paraId="01A25E36" w14:textId="77777777" w:rsidTr="004816A0">
        <w:trPr>
          <w:trHeight w:val="454"/>
        </w:trPr>
        <w:tc>
          <w:tcPr>
            <w:tcW w:w="5000" w:type="pct"/>
            <w:gridSpan w:val="3"/>
          </w:tcPr>
          <w:p w14:paraId="0CE9D523" w14:textId="77777777" w:rsidR="001327DA" w:rsidRPr="00541A63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41A63">
              <w:rPr>
                <w:rFonts w:ascii="Times New Roman" w:hAnsi="Times New Roman" w:cs="Times New Roman"/>
                <w:sz w:val="28"/>
                <w:szCs w:val="28"/>
              </w:rPr>
              <w:t>Переменные класса</w:t>
            </w:r>
          </w:p>
        </w:tc>
      </w:tr>
      <w:tr w:rsidR="001327DA" w14:paraId="2C066829" w14:textId="77777777" w:rsidTr="004816A0">
        <w:trPr>
          <w:trHeight w:val="454"/>
        </w:trPr>
        <w:tc>
          <w:tcPr>
            <w:tcW w:w="1995" w:type="pct"/>
          </w:tcPr>
          <w:p w14:paraId="4D04DD76" w14:textId="00AF35FA" w:rsidR="001327DA" w:rsidRPr="00724EEA" w:rsidRDefault="00724EEA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s</w:t>
            </w:r>
          </w:p>
        </w:tc>
        <w:tc>
          <w:tcPr>
            <w:tcW w:w="1089" w:type="pct"/>
          </w:tcPr>
          <w:p w14:paraId="4EB0D946" w14:textId="758E033E" w:rsidR="001327DA" w:rsidRPr="00541A63" w:rsidRDefault="00724EE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</w:t>
            </w:r>
          </w:p>
        </w:tc>
        <w:tc>
          <w:tcPr>
            <w:tcW w:w="1916" w:type="pct"/>
          </w:tcPr>
          <w:p w14:paraId="718C3CD3" w14:textId="5C238F1A" w:rsidR="001327DA" w:rsidRPr="00541A63" w:rsidRDefault="00724EEA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 w:rsidR="00EB4233">
              <w:rPr>
                <w:rFonts w:ascii="Times New Roman" w:hAnsi="Times New Roman" w:cs="Times New Roman"/>
                <w:sz w:val="28"/>
                <w:szCs w:val="28"/>
              </w:rPr>
              <w:t>рани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писок пользователей</w:t>
            </w:r>
          </w:p>
        </w:tc>
      </w:tr>
      <w:tr w:rsidR="001327DA" w14:paraId="225E47EB" w14:textId="77777777" w:rsidTr="004816A0">
        <w:trPr>
          <w:trHeight w:val="454"/>
        </w:trPr>
        <w:tc>
          <w:tcPr>
            <w:tcW w:w="5000" w:type="pct"/>
            <w:gridSpan w:val="3"/>
          </w:tcPr>
          <w:p w14:paraId="08CFAE4C" w14:textId="77777777" w:rsidR="001327DA" w:rsidRPr="00541A63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41A63">
              <w:rPr>
                <w:rFonts w:ascii="Times New Roman" w:hAnsi="Times New Roman" w:cs="Times New Roman"/>
                <w:sz w:val="28"/>
                <w:szCs w:val="28"/>
              </w:rPr>
              <w:t>Методы класса</w:t>
            </w:r>
          </w:p>
        </w:tc>
      </w:tr>
      <w:tr w:rsidR="00541A63" w14:paraId="7F8020C2" w14:textId="77777777" w:rsidTr="004816A0">
        <w:trPr>
          <w:trHeight w:val="454"/>
        </w:trPr>
        <w:tc>
          <w:tcPr>
            <w:tcW w:w="1995" w:type="pct"/>
          </w:tcPr>
          <w:p w14:paraId="1B5BD7AF" w14:textId="68A38850" w:rsidR="00541A63" w:rsidRPr="00541A63" w:rsidRDefault="00541A63" w:rsidP="00541A63">
            <w:pPr>
              <w:spacing w:line="360" w:lineRule="auto"/>
              <w:rPr>
                <w:rFonts w:ascii="Times New Roman" w:hAnsi="Times New Roman" w:cs="Times New Roman"/>
                <w:color w:val="2C2D2E"/>
                <w:sz w:val="28"/>
                <w:szCs w:val="28"/>
              </w:rPr>
            </w:pPr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lastRenderedPageBreak/>
              <w:t>AddAsync</w:t>
            </w:r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()</w:t>
            </w:r>
          </w:p>
        </w:tc>
        <w:tc>
          <w:tcPr>
            <w:tcW w:w="1089" w:type="pct"/>
          </w:tcPr>
          <w:p w14:paraId="2D6E16AA" w14:textId="3492C845" w:rsidR="00541A63" w:rsidRPr="00541A63" w:rsidRDefault="00541A63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41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ne</w:t>
            </w:r>
          </w:p>
        </w:tc>
        <w:tc>
          <w:tcPr>
            <w:tcW w:w="1916" w:type="pct"/>
          </w:tcPr>
          <w:p w14:paraId="7368332C" w14:textId="3B1C4696" w:rsidR="00541A63" w:rsidRPr="00541A63" w:rsidRDefault="00541A63" w:rsidP="004816A0">
            <w:pPr>
              <w:spacing w:line="360" w:lineRule="auto"/>
              <w:rPr>
                <w:rFonts w:ascii="Times New Roman" w:hAnsi="Times New Roman" w:cs="Times New Roman"/>
                <w:color w:val="2C2D2E"/>
                <w:sz w:val="28"/>
                <w:szCs w:val="28"/>
              </w:rPr>
            </w:pPr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добавление</w:t>
            </w:r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user </w:t>
            </w:r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в</w:t>
            </w:r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</w:t>
            </w:r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памяти</w:t>
            </w:r>
          </w:p>
        </w:tc>
      </w:tr>
      <w:tr w:rsidR="00541A63" w14:paraId="013511D3" w14:textId="77777777" w:rsidTr="004816A0">
        <w:trPr>
          <w:trHeight w:val="454"/>
        </w:trPr>
        <w:tc>
          <w:tcPr>
            <w:tcW w:w="1995" w:type="pct"/>
          </w:tcPr>
          <w:p w14:paraId="4E77CEB0" w14:textId="1F26BF92" w:rsidR="00541A63" w:rsidRPr="00541A63" w:rsidRDefault="00541A63" w:rsidP="004816A0">
            <w:pPr>
              <w:spacing w:line="360" w:lineRule="auto"/>
              <w:rPr>
                <w:rFonts w:ascii="Times New Roman" w:hAnsi="Times New Roman" w:cs="Times New Roman"/>
                <w:color w:val="2C2D2E"/>
                <w:sz w:val="28"/>
                <w:szCs w:val="28"/>
              </w:rPr>
            </w:pPr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>UpdateAsync</w:t>
            </w:r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()</w:t>
            </w:r>
          </w:p>
        </w:tc>
        <w:tc>
          <w:tcPr>
            <w:tcW w:w="1089" w:type="pct"/>
          </w:tcPr>
          <w:p w14:paraId="65410C8D" w14:textId="47466087" w:rsidR="00541A63" w:rsidRPr="00541A63" w:rsidRDefault="00541A63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41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ne</w:t>
            </w:r>
          </w:p>
        </w:tc>
        <w:tc>
          <w:tcPr>
            <w:tcW w:w="1916" w:type="pct"/>
          </w:tcPr>
          <w:p w14:paraId="0B8B7C88" w14:textId="44098F53" w:rsidR="00541A63" w:rsidRPr="00541A63" w:rsidRDefault="00541A63" w:rsidP="004816A0">
            <w:pPr>
              <w:spacing w:line="360" w:lineRule="auto"/>
              <w:rPr>
                <w:rFonts w:ascii="Times New Roman" w:hAnsi="Times New Roman" w:cs="Times New Roman"/>
                <w:color w:val="2C2D2E"/>
                <w:sz w:val="28"/>
                <w:szCs w:val="28"/>
              </w:rPr>
            </w:pPr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обновление</w:t>
            </w:r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user </w:t>
            </w:r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в</w:t>
            </w:r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</w:t>
            </w:r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памяти</w:t>
            </w:r>
          </w:p>
        </w:tc>
      </w:tr>
      <w:tr w:rsidR="001327DA" w14:paraId="14BB0B33" w14:textId="77777777" w:rsidTr="004816A0">
        <w:trPr>
          <w:trHeight w:val="454"/>
        </w:trPr>
        <w:tc>
          <w:tcPr>
            <w:tcW w:w="1995" w:type="pct"/>
          </w:tcPr>
          <w:p w14:paraId="15F9BF97" w14:textId="0FD84245" w:rsidR="001327DA" w:rsidRPr="00541A63" w:rsidRDefault="00541A6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>GetByEmailAsync</w:t>
            </w:r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()</w:t>
            </w:r>
          </w:p>
        </w:tc>
        <w:tc>
          <w:tcPr>
            <w:tcW w:w="1089" w:type="pct"/>
          </w:tcPr>
          <w:p w14:paraId="2937C6B1" w14:textId="77777777" w:rsidR="001327DA" w:rsidRPr="00541A63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41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ne</w:t>
            </w:r>
          </w:p>
        </w:tc>
        <w:tc>
          <w:tcPr>
            <w:tcW w:w="1916" w:type="pct"/>
          </w:tcPr>
          <w:p w14:paraId="5BCE4F0A" w14:textId="63A6B4CA" w:rsidR="001327DA" w:rsidRPr="00541A63" w:rsidRDefault="00541A6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получение</w:t>
            </w:r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email </w:t>
            </w:r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в</w:t>
            </w:r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</w:t>
            </w:r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памяти</w:t>
            </w:r>
          </w:p>
        </w:tc>
      </w:tr>
    </w:tbl>
    <w:p w14:paraId="2E2ABAF3" w14:textId="77777777" w:rsidR="001327DA" w:rsidRPr="00585197" w:rsidRDefault="001327DA" w:rsidP="00A86E2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EFC6F03" w14:textId="7CBCCC33" w:rsidR="00585197" w:rsidRDefault="00585197" w:rsidP="00A661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E22">
        <w:rPr>
          <w:rFonts w:ascii="Times New Roman" w:hAnsi="Times New Roman" w:cs="Times New Roman"/>
          <w:sz w:val="28"/>
          <w:szCs w:val="28"/>
        </w:rPr>
        <w:t>Таблица 6 – Класс «</w:t>
      </w:r>
      <w:r w:rsidRPr="00A86E22">
        <w:rPr>
          <w:rFonts w:ascii="Times New Roman" w:hAnsi="Times New Roman" w:cs="Times New Roman"/>
          <w:sz w:val="28"/>
          <w:szCs w:val="28"/>
          <w:lang w:val="en-US"/>
        </w:rPr>
        <w:t>TokenApiDto</w:t>
      </w:r>
      <w:r w:rsidRPr="00A86E22">
        <w:rPr>
          <w:rFonts w:ascii="Times New Roman" w:hAnsi="Times New Roman" w:cs="Times New Roman"/>
          <w:sz w:val="28"/>
          <w:szCs w:val="28"/>
        </w:rPr>
        <w:t>» –  хранит данные токенов</w:t>
      </w:r>
    </w:p>
    <w:tbl>
      <w:tblPr>
        <w:tblStyle w:val="aff8"/>
        <w:tblW w:w="4998" w:type="pct"/>
        <w:tblLook w:val="04A0" w:firstRow="1" w:lastRow="0" w:firstColumn="1" w:lastColumn="0" w:noHBand="0" w:noVBand="1"/>
      </w:tblPr>
      <w:tblGrid>
        <w:gridCol w:w="3840"/>
        <w:gridCol w:w="2096"/>
        <w:gridCol w:w="3688"/>
      </w:tblGrid>
      <w:tr w:rsidR="008F1351" w14:paraId="64BBB82B" w14:textId="77777777" w:rsidTr="004816A0">
        <w:trPr>
          <w:trHeight w:val="454"/>
        </w:trPr>
        <w:tc>
          <w:tcPr>
            <w:tcW w:w="1995" w:type="pct"/>
          </w:tcPr>
          <w:p w14:paraId="644EB145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1089" w:type="pct"/>
          </w:tcPr>
          <w:p w14:paraId="39F37F2E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916" w:type="pct"/>
          </w:tcPr>
          <w:p w14:paraId="4D62DCC1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327DA" w:rsidRPr="00D81D27" w14:paraId="4974BE60" w14:textId="77777777" w:rsidTr="004816A0">
        <w:trPr>
          <w:trHeight w:val="454"/>
        </w:trPr>
        <w:tc>
          <w:tcPr>
            <w:tcW w:w="5000" w:type="pct"/>
            <w:gridSpan w:val="3"/>
          </w:tcPr>
          <w:p w14:paraId="10954495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еременные класса</w:t>
            </w:r>
          </w:p>
        </w:tc>
      </w:tr>
      <w:tr w:rsidR="008F1351" w14:paraId="4E3BF5E5" w14:textId="77777777" w:rsidTr="004816A0">
        <w:trPr>
          <w:trHeight w:val="454"/>
        </w:trPr>
        <w:tc>
          <w:tcPr>
            <w:tcW w:w="1995" w:type="pct"/>
          </w:tcPr>
          <w:p w14:paraId="1EB85633" w14:textId="1687A1F8" w:rsidR="001327DA" w:rsidRPr="0098522C" w:rsidRDefault="0098522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cessToken</w:t>
            </w:r>
          </w:p>
        </w:tc>
        <w:tc>
          <w:tcPr>
            <w:tcW w:w="1089" w:type="pct"/>
          </w:tcPr>
          <w:p w14:paraId="20CF9688" w14:textId="5AF4CE2E" w:rsidR="001327DA" w:rsidRPr="00A152AA" w:rsidRDefault="0098522C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56CE9521" w14:textId="35ABEE9E" w:rsidR="001327DA" w:rsidRPr="00AD2DBD" w:rsidRDefault="0098522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ранени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ccess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окена</w:t>
            </w:r>
          </w:p>
        </w:tc>
      </w:tr>
      <w:tr w:rsidR="008F1351" w14:paraId="22157F3E" w14:textId="77777777" w:rsidTr="004816A0">
        <w:trPr>
          <w:trHeight w:val="454"/>
        </w:trPr>
        <w:tc>
          <w:tcPr>
            <w:tcW w:w="1995" w:type="pct"/>
          </w:tcPr>
          <w:p w14:paraId="6D552309" w14:textId="57EDF2F1" w:rsidR="001327DA" w:rsidRPr="008F1351" w:rsidRDefault="008F1351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freshToken</w:t>
            </w:r>
          </w:p>
        </w:tc>
        <w:tc>
          <w:tcPr>
            <w:tcW w:w="1089" w:type="pct"/>
          </w:tcPr>
          <w:p w14:paraId="762E1018" w14:textId="4A807048" w:rsidR="001327DA" w:rsidRPr="008F1351" w:rsidRDefault="008F1351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602C646C" w14:textId="081000FE" w:rsidR="001327DA" w:rsidRPr="008F1351" w:rsidRDefault="008F1351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ранени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fresh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окена</w:t>
            </w:r>
          </w:p>
        </w:tc>
      </w:tr>
    </w:tbl>
    <w:p w14:paraId="71F2C825" w14:textId="77777777" w:rsidR="001327DA" w:rsidRPr="00A86E22" w:rsidRDefault="001327DA" w:rsidP="00A86E2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10F8442" w14:textId="55C0264A" w:rsidR="00585197" w:rsidRDefault="00585197" w:rsidP="00A661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E22">
        <w:rPr>
          <w:rFonts w:ascii="Times New Roman" w:hAnsi="Times New Roman" w:cs="Times New Roman"/>
          <w:sz w:val="28"/>
          <w:szCs w:val="28"/>
        </w:rPr>
        <w:t>Таблица 7 – Класс «</w:t>
      </w:r>
      <w:r w:rsidRPr="00A86E22">
        <w:rPr>
          <w:rFonts w:ascii="Times New Roman" w:hAnsi="Times New Roman" w:cs="Times New Roman"/>
          <w:sz w:val="28"/>
          <w:szCs w:val="28"/>
          <w:lang w:val="en-US"/>
        </w:rPr>
        <w:t>UserDBSettings</w:t>
      </w:r>
      <w:r w:rsidRPr="00A86E22">
        <w:rPr>
          <w:rFonts w:ascii="Times New Roman" w:hAnsi="Times New Roman" w:cs="Times New Roman"/>
          <w:sz w:val="28"/>
          <w:szCs w:val="28"/>
        </w:rPr>
        <w:t xml:space="preserve">» –  </w:t>
      </w:r>
      <w:r w:rsidR="00A86E22" w:rsidRPr="00A86E22">
        <w:rPr>
          <w:rFonts w:ascii="Times New Roman" w:hAnsi="Times New Roman" w:cs="Times New Roman"/>
          <w:sz w:val="28"/>
          <w:szCs w:val="28"/>
        </w:rPr>
        <w:t>отвечает за настройки пользователя связь его с хранилищем всех пользователей</w:t>
      </w:r>
    </w:p>
    <w:tbl>
      <w:tblPr>
        <w:tblStyle w:val="aff8"/>
        <w:tblW w:w="4998" w:type="pct"/>
        <w:tblLook w:val="04A0" w:firstRow="1" w:lastRow="0" w:firstColumn="1" w:lastColumn="0" w:noHBand="0" w:noVBand="1"/>
      </w:tblPr>
      <w:tblGrid>
        <w:gridCol w:w="3840"/>
        <w:gridCol w:w="2096"/>
        <w:gridCol w:w="3688"/>
      </w:tblGrid>
      <w:tr w:rsidR="001327DA" w14:paraId="552A53FF" w14:textId="77777777" w:rsidTr="004816A0">
        <w:trPr>
          <w:trHeight w:val="454"/>
        </w:trPr>
        <w:tc>
          <w:tcPr>
            <w:tcW w:w="1995" w:type="pct"/>
          </w:tcPr>
          <w:p w14:paraId="068D4DC3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1089" w:type="pct"/>
          </w:tcPr>
          <w:p w14:paraId="75ECE71C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916" w:type="pct"/>
          </w:tcPr>
          <w:p w14:paraId="1C6B22FF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327DA" w:rsidRPr="00D81D27" w14:paraId="1D402177" w14:textId="77777777" w:rsidTr="004816A0">
        <w:trPr>
          <w:trHeight w:val="454"/>
        </w:trPr>
        <w:tc>
          <w:tcPr>
            <w:tcW w:w="5000" w:type="pct"/>
            <w:gridSpan w:val="3"/>
          </w:tcPr>
          <w:p w14:paraId="53E542CA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еременные класса</w:t>
            </w:r>
          </w:p>
        </w:tc>
      </w:tr>
      <w:tr w:rsidR="001327DA" w14:paraId="408B5FF9" w14:textId="77777777" w:rsidTr="004816A0">
        <w:trPr>
          <w:trHeight w:val="454"/>
        </w:trPr>
        <w:tc>
          <w:tcPr>
            <w:tcW w:w="1995" w:type="pct"/>
          </w:tcPr>
          <w:p w14:paraId="4050A327" w14:textId="5E2ACCAD" w:rsidR="001327DA" w:rsidRPr="003414B2" w:rsidRDefault="003414B2" w:rsidP="003414B2">
            <w:pPr>
              <w:tabs>
                <w:tab w:val="left" w:pos="2472"/>
              </w:tabs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nnectionString</w:t>
            </w:r>
          </w:p>
        </w:tc>
        <w:tc>
          <w:tcPr>
            <w:tcW w:w="1089" w:type="pct"/>
          </w:tcPr>
          <w:p w14:paraId="708FEF99" w14:textId="105A94DF" w:rsidR="001327DA" w:rsidRPr="00A152AA" w:rsidRDefault="003414B2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5CE7B804" w14:textId="3CF3AB23" w:rsidR="001327DA" w:rsidRPr="003414B2" w:rsidRDefault="003414B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 w:rsidR="00EB4233">
              <w:rPr>
                <w:rFonts w:ascii="Times New Roman" w:hAnsi="Times New Roman" w:cs="Times New Roman"/>
                <w:sz w:val="28"/>
                <w:szCs w:val="28"/>
              </w:rPr>
              <w:t xml:space="preserve">ранит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року подключение к нашему хранилищу пользователей</w:t>
            </w:r>
          </w:p>
        </w:tc>
      </w:tr>
      <w:tr w:rsidR="001327DA" w14:paraId="19A025C6" w14:textId="77777777" w:rsidTr="004816A0">
        <w:trPr>
          <w:trHeight w:val="454"/>
        </w:trPr>
        <w:tc>
          <w:tcPr>
            <w:tcW w:w="1995" w:type="pct"/>
          </w:tcPr>
          <w:p w14:paraId="3DEDAA39" w14:textId="17446AD0" w:rsidR="001327DA" w:rsidRPr="00A152AA" w:rsidRDefault="003414B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baseName</w:t>
            </w:r>
          </w:p>
        </w:tc>
        <w:tc>
          <w:tcPr>
            <w:tcW w:w="1089" w:type="pct"/>
          </w:tcPr>
          <w:p w14:paraId="61A83395" w14:textId="1B796F05" w:rsidR="001327DA" w:rsidRPr="00A152AA" w:rsidRDefault="003414B2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0CCFC408" w14:textId="27745A2A" w:rsidR="001327DA" w:rsidRPr="00A152AA" w:rsidRDefault="003414B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 w:rsidR="00EB4233">
              <w:rPr>
                <w:rFonts w:ascii="Times New Roman" w:hAnsi="Times New Roman" w:cs="Times New Roman"/>
                <w:sz w:val="28"/>
                <w:szCs w:val="28"/>
              </w:rPr>
              <w:t>рани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мя хранилища</w:t>
            </w:r>
          </w:p>
        </w:tc>
      </w:tr>
      <w:tr w:rsidR="001327DA" w14:paraId="136726CC" w14:textId="77777777" w:rsidTr="004816A0">
        <w:trPr>
          <w:trHeight w:val="454"/>
        </w:trPr>
        <w:tc>
          <w:tcPr>
            <w:tcW w:w="1995" w:type="pct"/>
          </w:tcPr>
          <w:p w14:paraId="2FD5DF9E" w14:textId="22D6A9B8" w:rsidR="001327DA" w:rsidRPr="00A152AA" w:rsidRDefault="003414B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sCollection</w:t>
            </w:r>
          </w:p>
        </w:tc>
        <w:tc>
          <w:tcPr>
            <w:tcW w:w="1089" w:type="pct"/>
          </w:tcPr>
          <w:p w14:paraId="3AF07D33" w14:textId="5D7D4BEF" w:rsidR="001327DA" w:rsidRPr="00A152AA" w:rsidRDefault="003414B2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36FFEE56" w14:textId="554F4CD8" w:rsidR="001327DA" w:rsidRPr="00A152AA" w:rsidRDefault="003414B2" w:rsidP="00EB423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 w:rsidR="00EB4233">
              <w:rPr>
                <w:rFonts w:ascii="Times New Roman" w:hAnsi="Times New Roman" w:cs="Times New Roman"/>
                <w:sz w:val="28"/>
                <w:szCs w:val="28"/>
              </w:rPr>
              <w:t>рани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оллекцию имен из хранилища</w:t>
            </w:r>
          </w:p>
        </w:tc>
      </w:tr>
    </w:tbl>
    <w:p w14:paraId="4789C59D" w14:textId="77777777" w:rsidR="001327DA" w:rsidRPr="00A86E22" w:rsidRDefault="001327DA" w:rsidP="00A661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C8254D3" w14:textId="3DE34397" w:rsidR="00A152AA" w:rsidRPr="00A86E22" w:rsidRDefault="00585197" w:rsidP="00A661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E22">
        <w:rPr>
          <w:rFonts w:ascii="Times New Roman" w:hAnsi="Times New Roman" w:cs="Times New Roman"/>
          <w:sz w:val="28"/>
          <w:szCs w:val="28"/>
        </w:rPr>
        <w:t>Таблица 8</w:t>
      </w:r>
      <w:r w:rsidR="00A152AA" w:rsidRPr="00A86E22">
        <w:rPr>
          <w:rFonts w:ascii="Times New Roman" w:hAnsi="Times New Roman" w:cs="Times New Roman"/>
          <w:sz w:val="28"/>
          <w:szCs w:val="28"/>
        </w:rPr>
        <w:t xml:space="preserve"> – Класс «</w:t>
      </w:r>
      <w:r w:rsidR="00A152AA" w:rsidRPr="00A86E2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saTokenService</w:t>
      </w:r>
      <w:r w:rsidR="00A152AA" w:rsidRPr="00A86E22">
        <w:rPr>
          <w:rFonts w:ascii="Times New Roman" w:hAnsi="Times New Roman" w:cs="Times New Roman"/>
          <w:sz w:val="28"/>
          <w:szCs w:val="28"/>
        </w:rPr>
        <w:t xml:space="preserve">» –  </w:t>
      </w:r>
      <w:r w:rsidR="00FB5369">
        <w:rPr>
          <w:rFonts w:ascii="Times New Roman" w:hAnsi="Times New Roman" w:cs="Times New Roman"/>
          <w:sz w:val="28"/>
          <w:szCs w:val="28"/>
        </w:rPr>
        <w:t>выполняет ассиметричный алгоритм шифрования</w:t>
      </w:r>
      <w:r w:rsidR="00A661BE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ff8"/>
        <w:tblW w:w="4998" w:type="pct"/>
        <w:tblLook w:val="04A0" w:firstRow="1" w:lastRow="0" w:firstColumn="1" w:lastColumn="0" w:noHBand="0" w:noVBand="1"/>
      </w:tblPr>
      <w:tblGrid>
        <w:gridCol w:w="3840"/>
        <w:gridCol w:w="2096"/>
        <w:gridCol w:w="3688"/>
      </w:tblGrid>
      <w:tr w:rsidR="00A152AA" w14:paraId="57A41E19" w14:textId="77777777" w:rsidTr="00A152AA">
        <w:trPr>
          <w:trHeight w:val="454"/>
        </w:trPr>
        <w:tc>
          <w:tcPr>
            <w:tcW w:w="1995" w:type="pct"/>
          </w:tcPr>
          <w:p w14:paraId="1EFCF813" w14:textId="77777777" w:rsidR="00A152AA" w:rsidRPr="00A152AA" w:rsidRDefault="00A152A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1089" w:type="pct"/>
          </w:tcPr>
          <w:p w14:paraId="69C5A713" w14:textId="77777777" w:rsidR="00A152AA" w:rsidRPr="00A152AA" w:rsidRDefault="00A152A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916" w:type="pct"/>
          </w:tcPr>
          <w:p w14:paraId="5EA76A41" w14:textId="77777777" w:rsidR="00A152AA" w:rsidRPr="00A152AA" w:rsidRDefault="00A152A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A152AA" w:rsidRPr="00D81D27" w14:paraId="4310D22C" w14:textId="77777777" w:rsidTr="004816A0">
        <w:trPr>
          <w:trHeight w:val="454"/>
        </w:trPr>
        <w:tc>
          <w:tcPr>
            <w:tcW w:w="5000" w:type="pct"/>
            <w:gridSpan w:val="3"/>
          </w:tcPr>
          <w:p w14:paraId="4E2380CB" w14:textId="77777777" w:rsidR="00A152AA" w:rsidRPr="00A152AA" w:rsidRDefault="00A152A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еременные класса</w:t>
            </w:r>
          </w:p>
        </w:tc>
      </w:tr>
      <w:tr w:rsidR="00A152AA" w14:paraId="07D52E06" w14:textId="77777777" w:rsidTr="00A152AA">
        <w:trPr>
          <w:trHeight w:val="454"/>
        </w:trPr>
        <w:tc>
          <w:tcPr>
            <w:tcW w:w="1995" w:type="pct"/>
          </w:tcPr>
          <w:p w14:paraId="775BC76F" w14:textId="3DFE83C2" w:rsidR="00A152AA" w:rsidRPr="00A152AA" w:rsidRDefault="003414B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expiryDuration</w:t>
            </w:r>
          </w:p>
        </w:tc>
        <w:tc>
          <w:tcPr>
            <w:tcW w:w="1089" w:type="pct"/>
          </w:tcPr>
          <w:p w14:paraId="16FEEB48" w14:textId="3B391A8D" w:rsidR="00A152AA" w:rsidRPr="003414B2" w:rsidRDefault="003414B2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meSpan</w:t>
            </w:r>
          </w:p>
        </w:tc>
        <w:tc>
          <w:tcPr>
            <w:tcW w:w="1916" w:type="pct"/>
          </w:tcPr>
          <w:p w14:paraId="4C94E9AB" w14:textId="541FE85F" w:rsidR="00A152AA" w:rsidRPr="00724EEA" w:rsidRDefault="00724EEA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 w:rsidR="00EB4233">
              <w:rPr>
                <w:rFonts w:ascii="Times New Roman" w:hAnsi="Times New Roman" w:cs="Times New Roman"/>
                <w:sz w:val="28"/>
                <w:szCs w:val="28"/>
              </w:rPr>
              <w:t>рани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рок действ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wt</w:t>
            </w:r>
            <w:r w:rsidRPr="00724EE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окенов</w:t>
            </w:r>
          </w:p>
        </w:tc>
      </w:tr>
      <w:tr w:rsidR="00A152AA" w14:paraId="62D0A8B3" w14:textId="77777777" w:rsidTr="00A152AA">
        <w:trPr>
          <w:trHeight w:val="454"/>
        </w:trPr>
        <w:tc>
          <w:tcPr>
            <w:tcW w:w="1995" w:type="pct"/>
          </w:tcPr>
          <w:p w14:paraId="18535B0C" w14:textId="5DF1FAFC" w:rsidR="00A152AA" w:rsidRPr="00A152AA" w:rsidRDefault="003414B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_settings</w:t>
            </w:r>
          </w:p>
        </w:tc>
        <w:tc>
          <w:tcPr>
            <w:tcW w:w="1089" w:type="pct"/>
          </w:tcPr>
          <w:p w14:paraId="50D89E0B" w14:textId="2C6C53D4" w:rsidR="00A152AA" w:rsidRPr="00A152AA" w:rsidRDefault="003414B2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wtSettings</w:t>
            </w:r>
          </w:p>
        </w:tc>
        <w:tc>
          <w:tcPr>
            <w:tcW w:w="1916" w:type="pct"/>
          </w:tcPr>
          <w:p w14:paraId="2133FF2A" w14:textId="39863484" w:rsidR="00A152AA" w:rsidRPr="00724EEA" w:rsidRDefault="00724EEA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ранит конфигурацию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wt</w:t>
            </w:r>
            <w:r w:rsidRPr="00724EE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окенов</w:t>
            </w:r>
          </w:p>
        </w:tc>
      </w:tr>
      <w:tr w:rsidR="00A152AA" w14:paraId="5E3F27B3" w14:textId="77777777" w:rsidTr="004816A0">
        <w:trPr>
          <w:trHeight w:val="454"/>
        </w:trPr>
        <w:tc>
          <w:tcPr>
            <w:tcW w:w="5000" w:type="pct"/>
            <w:gridSpan w:val="3"/>
          </w:tcPr>
          <w:p w14:paraId="5B476D76" w14:textId="77777777" w:rsidR="00A152AA" w:rsidRPr="00A152AA" w:rsidRDefault="00A152A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Методы класса</w:t>
            </w:r>
          </w:p>
        </w:tc>
      </w:tr>
      <w:tr w:rsidR="00A152AA" w14:paraId="13D1F3FD" w14:textId="77777777" w:rsidTr="00A152AA">
        <w:trPr>
          <w:trHeight w:val="454"/>
        </w:trPr>
        <w:tc>
          <w:tcPr>
            <w:tcW w:w="1995" w:type="pct"/>
          </w:tcPr>
          <w:p w14:paraId="37E2E415" w14:textId="21C1E6FF" w:rsidR="00A152AA" w:rsidRPr="00A152AA" w:rsidRDefault="00A152AA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>GenerateAccessToken</w:t>
            </w:r>
            <w:r w:rsidRPr="00A152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)</w:t>
            </w:r>
          </w:p>
        </w:tc>
        <w:tc>
          <w:tcPr>
            <w:tcW w:w="1089" w:type="pct"/>
          </w:tcPr>
          <w:p w14:paraId="1654BC3E" w14:textId="77777777" w:rsidR="00A152AA" w:rsidRPr="00A152AA" w:rsidRDefault="00A152A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ne</w:t>
            </w:r>
          </w:p>
        </w:tc>
        <w:tc>
          <w:tcPr>
            <w:tcW w:w="1916" w:type="pct"/>
          </w:tcPr>
          <w:p w14:paraId="4BC65C5B" w14:textId="1EEDBD6F" w:rsidR="00A152AA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Г</w:t>
            </w:r>
            <w:r w:rsidR="00A152AA" w:rsidRPr="00A152AA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енерация а</w:t>
            </w:r>
            <w:r w:rsidR="00A152AA" w:rsidRPr="00A152AA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>ccess</w:t>
            </w:r>
            <w:r w:rsidR="00A152AA" w:rsidRPr="00A152AA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 xml:space="preserve"> токена</w:t>
            </w:r>
          </w:p>
        </w:tc>
      </w:tr>
      <w:tr w:rsidR="00A152AA" w14:paraId="38275EF4" w14:textId="77777777" w:rsidTr="00A152AA">
        <w:trPr>
          <w:trHeight w:val="454"/>
        </w:trPr>
        <w:tc>
          <w:tcPr>
            <w:tcW w:w="1995" w:type="pct"/>
          </w:tcPr>
          <w:p w14:paraId="7889FE15" w14:textId="20440CBD" w:rsidR="00A152AA" w:rsidRPr="00A152AA" w:rsidRDefault="00A152AA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52AA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GenerateRefreshToken </w:t>
            </w:r>
            <w:r w:rsidRPr="00A152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)</w:t>
            </w:r>
          </w:p>
        </w:tc>
        <w:tc>
          <w:tcPr>
            <w:tcW w:w="1089" w:type="pct"/>
          </w:tcPr>
          <w:p w14:paraId="60E56F47" w14:textId="77777777" w:rsidR="00A152AA" w:rsidRPr="00A152AA" w:rsidRDefault="00A152A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ne</w:t>
            </w:r>
          </w:p>
        </w:tc>
        <w:tc>
          <w:tcPr>
            <w:tcW w:w="1916" w:type="pct"/>
          </w:tcPr>
          <w:p w14:paraId="5CEAD62D" w14:textId="55AF75D7" w:rsidR="00A152AA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Г</w:t>
            </w:r>
            <w:r w:rsidR="00A152AA" w:rsidRPr="00A152AA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енерация</w:t>
            </w:r>
            <w:r w:rsidR="00A152AA" w:rsidRPr="00A152AA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refresh </w:t>
            </w:r>
            <w:r w:rsidR="00A152AA" w:rsidRPr="00A152AA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токена</w:t>
            </w:r>
          </w:p>
        </w:tc>
      </w:tr>
      <w:tr w:rsidR="00A152AA" w:rsidRPr="00355854" w14:paraId="31A16A0F" w14:textId="77777777" w:rsidTr="00A152AA">
        <w:trPr>
          <w:trHeight w:val="454"/>
        </w:trPr>
        <w:tc>
          <w:tcPr>
            <w:tcW w:w="1995" w:type="pct"/>
          </w:tcPr>
          <w:p w14:paraId="597291FA" w14:textId="65432410" w:rsidR="00A152AA" w:rsidRPr="00A152AA" w:rsidRDefault="00A152AA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52AA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GetPrincipalFromExpiredToken </w:t>
            </w:r>
            <w:r w:rsidRPr="00A152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)</w:t>
            </w:r>
          </w:p>
        </w:tc>
        <w:tc>
          <w:tcPr>
            <w:tcW w:w="1089" w:type="pct"/>
          </w:tcPr>
          <w:p w14:paraId="1B570DC5" w14:textId="77777777" w:rsidR="00A152AA" w:rsidRPr="00A152AA" w:rsidRDefault="00A152A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ne</w:t>
            </w:r>
          </w:p>
        </w:tc>
        <w:tc>
          <w:tcPr>
            <w:tcW w:w="1916" w:type="pct"/>
          </w:tcPr>
          <w:p w14:paraId="75B81242" w14:textId="313149D7" w:rsidR="00A152AA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П</w:t>
            </w:r>
            <w:r w:rsidR="00A152AA" w:rsidRPr="00A152AA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роверка</w:t>
            </w:r>
            <w:r w:rsidR="00A152AA" w:rsidRPr="00A152AA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</w:t>
            </w:r>
            <w:r w:rsidR="00A152AA" w:rsidRPr="00A152AA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действительности токена</w:t>
            </w:r>
          </w:p>
        </w:tc>
      </w:tr>
    </w:tbl>
    <w:p w14:paraId="64FD7B1F" w14:textId="03E7B692" w:rsidR="00A152AA" w:rsidRDefault="00A152AA" w:rsidP="00A661BE">
      <w:pPr>
        <w:pStyle w:val="11"/>
        <w:spacing w:after="0"/>
        <w:jc w:val="center"/>
        <w:rPr>
          <w:b w:val="0"/>
          <w:bCs/>
        </w:rPr>
      </w:pPr>
    </w:p>
    <w:p w14:paraId="6B539FEE" w14:textId="75CAC203" w:rsidR="00585197" w:rsidRDefault="00585197" w:rsidP="00A661BE">
      <w:pPr>
        <w:pStyle w:val="11"/>
        <w:spacing w:after="0"/>
        <w:rPr>
          <w:b w:val="0"/>
        </w:rPr>
      </w:pPr>
      <w:r>
        <w:rPr>
          <w:b w:val="0"/>
        </w:rPr>
        <w:t>Таблица 9</w:t>
      </w:r>
      <w:r w:rsidRPr="00585197">
        <w:rPr>
          <w:b w:val="0"/>
        </w:rPr>
        <w:t xml:space="preserve"> – Класс «</w:t>
      </w:r>
      <w:r w:rsidRPr="00585197">
        <w:rPr>
          <w:b w:val="0"/>
          <w:lang w:val="en-US"/>
        </w:rPr>
        <w:t>JwtSettings</w:t>
      </w:r>
      <w:r w:rsidRPr="00585197">
        <w:rPr>
          <w:b w:val="0"/>
        </w:rPr>
        <w:t xml:space="preserve">» –  </w:t>
      </w:r>
      <w:r w:rsidR="00751D85">
        <w:rPr>
          <w:b w:val="0"/>
        </w:rPr>
        <w:t>хранит приватный и публичный ключ для выполнения ассиметричного алгоритма с</w:t>
      </w:r>
      <w:r>
        <w:rPr>
          <w:b w:val="0"/>
        </w:rPr>
        <w:t xml:space="preserve"> </w:t>
      </w:r>
      <w:r w:rsidR="001327DA">
        <w:rPr>
          <w:b w:val="0"/>
          <w:lang w:val="en-US"/>
        </w:rPr>
        <w:t>jwt</w:t>
      </w:r>
      <w:r w:rsidR="001327DA" w:rsidRPr="001327DA">
        <w:rPr>
          <w:b w:val="0"/>
        </w:rPr>
        <w:t>-</w:t>
      </w:r>
      <w:r w:rsidR="00751D85">
        <w:rPr>
          <w:b w:val="0"/>
        </w:rPr>
        <w:t>токенами</w:t>
      </w:r>
      <w:r w:rsidR="00A661BE">
        <w:rPr>
          <w:b w:val="0"/>
        </w:rPr>
        <w:t>.</w:t>
      </w:r>
    </w:p>
    <w:tbl>
      <w:tblPr>
        <w:tblStyle w:val="aff8"/>
        <w:tblW w:w="4998" w:type="pct"/>
        <w:tblLook w:val="04A0" w:firstRow="1" w:lastRow="0" w:firstColumn="1" w:lastColumn="0" w:noHBand="0" w:noVBand="1"/>
      </w:tblPr>
      <w:tblGrid>
        <w:gridCol w:w="3840"/>
        <w:gridCol w:w="2096"/>
        <w:gridCol w:w="3688"/>
      </w:tblGrid>
      <w:tr w:rsidR="001327DA" w14:paraId="4D998926" w14:textId="77777777" w:rsidTr="004816A0">
        <w:trPr>
          <w:trHeight w:val="454"/>
        </w:trPr>
        <w:tc>
          <w:tcPr>
            <w:tcW w:w="1995" w:type="pct"/>
          </w:tcPr>
          <w:p w14:paraId="42E787E2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1089" w:type="pct"/>
          </w:tcPr>
          <w:p w14:paraId="4754B275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916" w:type="pct"/>
          </w:tcPr>
          <w:p w14:paraId="174F05AD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327DA" w:rsidRPr="00D81D27" w14:paraId="335D5746" w14:textId="77777777" w:rsidTr="004816A0">
        <w:trPr>
          <w:trHeight w:val="454"/>
        </w:trPr>
        <w:tc>
          <w:tcPr>
            <w:tcW w:w="5000" w:type="pct"/>
            <w:gridSpan w:val="3"/>
          </w:tcPr>
          <w:p w14:paraId="162F65B4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еременные класса</w:t>
            </w:r>
          </w:p>
        </w:tc>
      </w:tr>
      <w:tr w:rsidR="001327DA" w14:paraId="53C83A78" w14:textId="77777777" w:rsidTr="004816A0">
        <w:trPr>
          <w:trHeight w:val="454"/>
        </w:trPr>
        <w:tc>
          <w:tcPr>
            <w:tcW w:w="1995" w:type="pct"/>
          </w:tcPr>
          <w:p w14:paraId="1EE9EAB4" w14:textId="03C4333C" w:rsidR="001327DA" w:rsidRPr="008F1351" w:rsidRDefault="008F1351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vateKey</w:t>
            </w:r>
          </w:p>
        </w:tc>
        <w:tc>
          <w:tcPr>
            <w:tcW w:w="1089" w:type="pct"/>
          </w:tcPr>
          <w:p w14:paraId="0EDDBFCE" w14:textId="20E2067A" w:rsidR="001327DA" w:rsidRPr="00A152AA" w:rsidRDefault="008F1351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saSecurityKey</w:t>
            </w:r>
          </w:p>
        </w:tc>
        <w:tc>
          <w:tcPr>
            <w:tcW w:w="1916" w:type="pct"/>
          </w:tcPr>
          <w:p w14:paraId="6C13EF17" w14:textId="2A751AFD" w:rsidR="001327DA" w:rsidRPr="008F1351" w:rsidRDefault="008F1351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иватный ключ для ассиметричного алгоритм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SA</w:t>
            </w:r>
          </w:p>
        </w:tc>
      </w:tr>
      <w:tr w:rsidR="001327DA" w14:paraId="2A816F09" w14:textId="77777777" w:rsidTr="004816A0">
        <w:trPr>
          <w:trHeight w:val="454"/>
        </w:trPr>
        <w:tc>
          <w:tcPr>
            <w:tcW w:w="1995" w:type="pct"/>
          </w:tcPr>
          <w:p w14:paraId="4377E3D6" w14:textId="71D35DA4" w:rsidR="001327DA" w:rsidRPr="00A152AA" w:rsidRDefault="008F1351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Key</w:t>
            </w:r>
          </w:p>
        </w:tc>
        <w:tc>
          <w:tcPr>
            <w:tcW w:w="1089" w:type="pct"/>
          </w:tcPr>
          <w:p w14:paraId="696C6534" w14:textId="59AB165F" w:rsidR="001327DA" w:rsidRPr="00A152AA" w:rsidRDefault="008F1351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saSecurityKey</w:t>
            </w:r>
          </w:p>
        </w:tc>
        <w:tc>
          <w:tcPr>
            <w:tcW w:w="1916" w:type="pct"/>
          </w:tcPr>
          <w:p w14:paraId="7E735B45" w14:textId="1B9466B0" w:rsidR="001327DA" w:rsidRPr="00A152AA" w:rsidRDefault="008F1351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убличный ключ для ассиметричного алгоритм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SA</w:t>
            </w:r>
          </w:p>
        </w:tc>
      </w:tr>
      <w:tr w:rsidR="001327DA" w14:paraId="4EC0FE34" w14:textId="77777777" w:rsidTr="004816A0">
        <w:trPr>
          <w:trHeight w:val="454"/>
        </w:trPr>
        <w:tc>
          <w:tcPr>
            <w:tcW w:w="1995" w:type="pct"/>
          </w:tcPr>
          <w:p w14:paraId="428D879B" w14:textId="37FC7258" w:rsidR="001327DA" w:rsidRPr="00A152AA" w:rsidRDefault="008F1351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ssuer</w:t>
            </w:r>
          </w:p>
        </w:tc>
        <w:tc>
          <w:tcPr>
            <w:tcW w:w="1089" w:type="pct"/>
          </w:tcPr>
          <w:p w14:paraId="4A982F42" w14:textId="57501E15" w:rsidR="001327DA" w:rsidRPr="00A152AA" w:rsidRDefault="008F1351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4B59CAAC" w14:textId="233CDF9C" w:rsidR="001327DA" w:rsidRPr="00751D85" w:rsidRDefault="00751D85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ь</w:t>
            </w:r>
          </w:p>
        </w:tc>
      </w:tr>
    </w:tbl>
    <w:p w14:paraId="29E4F210" w14:textId="30687336" w:rsidR="00A661BE" w:rsidRDefault="00A661BE" w:rsidP="00A661BE">
      <w:pPr>
        <w:pStyle w:val="11"/>
        <w:tabs>
          <w:tab w:val="left" w:pos="1234"/>
        </w:tabs>
        <w:ind w:firstLine="0"/>
        <w:rPr>
          <w:b w:val="0"/>
        </w:rPr>
      </w:pPr>
    </w:p>
    <w:p w14:paraId="3E5FD7D7" w14:textId="384C63D0" w:rsidR="00585197" w:rsidRDefault="00585197" w:rsidP="00A661BE">
      <w:pPr>
        <w:pStyle w:val="aff2"/>
      </w:pPr>
      <w:r w:rsidRPr="00585197">
        <w:t>Таблица 10 – Класс «</w:t>
      </w:r>
      <w:r w:rsidRPr="00585197">
        <w:rPr>
          <w:lang w:val="en-US"/>
        </w:rPr>
        <w:t>Program</w:t>
      </w:r>
      <w:r w:rsidRPr="00585197">
        <w:t>»</w:t>
      </w:r>
      <w:r w:rsidRPr="00585197">
        <w:rPr>
          <w:b/>
        </w:rPr>
        <w:t xml:space="preserve"> </w:t>
      </w:r>
      <w:r>
        <w:t>– хранит основные настройки веб-приложения</w:t>
      </w:r>
      <w:r w:rsidR="00A661BE">
        <w:t>.</w:t>
      </w:r>
    </w:p>
    <w:tbl>
      <w:tblPr>
        <w:tblStyle w:val="aff8"/>
        <w:tblW w:w="4998" w:type="pct"/>
        <w:tblLook w:val="04A0" w:firstRow="1" w:lastRow="0" w:firstColumn="1" w:lastColumn="0" w:noHBand="0" w:noVBand="1"/>
      </w:tblPr>
      <w:tblGrid>
        <w:gridCol w:w="3840"/>
        <w:gridCol w:w="2096"/>
        <w:gridCol w:w="3688"/>
      </w:tblGrid>
      <w:tr w:rsidR="001327DA" w14:paraId="6B7297FB" w14:textId="77777777" w:rsidTr="004816A0">
        <w:trPr>
          <w:trHeight w:val="454"/>
        </w:trPr>
        <w:tc>
          <w:tcPr>
            <w:tcW w:w="1995" w:type="pct"/>
          </w:tcPr>
          <w:p w14:paraId="32180B40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1089" w:type="pct"/>
          </w:tcPr>
          <w:p w14:paraId="5F745603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916" w:type="pct"/>
          </w:tcPr>
          <w:p w14:paraId="0D14A109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327DA" w:rsidRPr="00D81D27" w14:paraId="1B384E11" w14:textId="77777777" w:rsidTr="004816A0">
        <w:trPr>
          <w:trHeight w:val="454"/>
        </w:trPr>
        <w:tc>
          <w:tcPr>
            <w:tcW w:w="5000" w:type="pct"/>
            <w:gridSpan w:val="3"/>
          </w:tcPr>
          <w:p w14:paraId="263D5D7D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еременные класса</w:t>
            </w:r>
          </w:p>
        </w:tc>
      </w:tr>
      <w:tr w:rsidR="001327DA" w14:paraId="578F493E" w14:textId="77777777" w:rsidTr="004816A0">
        <w:trPr>
          <w:trHeight w:val="454"/>
        </w:trPr>
        <w:tc>
          <w:tcPr>
            <w:tcW w:w="1995" w:type="pct"/>
          </w:tcPr>
          <w:p w14:paraId="5A17AADB" w14:textId="2421E275" w:rsidR="001327DA" w:rsidRPr="00A152AA" w:rsidRDefault="00751D85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uilder</w:t>
            </w:r>
          </w:p>
        </w:tc>
        <w:tc>
          <w:tcPr>
            <w:tcW w:w="1089" w:type="pct"/>
          </w:tcPr>
          <w:p w14:paraId="590274BD" w14:textId="78509590" w:rsidR="001327DA" w:rsidRPr="00A152AA" w:rsidRDefault="00751D85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</w:p>
        </w:tc>
        <w:tc>
          <w:tcPr>
            <w:tcW w:w="1916" w:type="pct"/>
          </w:tcPr>
          <w:p w14:paraId="4E45670D" w14:textId="74F4127B" w:rsidR="001327DA" w:rsidRPr="00A152AA" w:rsidRDefault="003414B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вечает за создание приложения</w:t>
            </w:r>
          </w:p>
        </w:tc>
      </w:tr>
      <w:tr w:rsidR="001327DA" w14:paraId="11E22659" w14:textId="77777777" w:rsidTr="004816A0">
        <w:trPr>
          <w:trHeight w:val="454"/>
        </w:trPr>
        <w:tc>
          <w:tcPr>
            <w:tcW w:w="1995" w:type="pct"/>
          </w:tcPr>
          <w:p w14:paraId="2EF9C277" w14:textId="5D17DD68" w:rsidR="001327DA" w:rsidRPr="00A152AA" w:rsidRDefault="00751D85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bSettings</w:t>
            </w:r>
          </w:p>
        </w:tc>
        <w:tc>
          <w:tcPr>
            <w:tcW w:w="1089" w:type="pct"/>
          </w:tcPr>
          <w:p w14:paraId="3EA61B22" w14:textId="41D6A70F" w:rsidR="001327DA" w:rsidRPr="00A152AA" w:rsidRDefault="00751D85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DBSettings</w:t>
            </w:r>
          </w:p>
        </w:tc>
        <w:tc>
          <w:tcPr>
            <w:tcW w:w="1916" w:type="pct"/>
          </w:tcPr>
          <w:p w14:paraId="056BC145" w14:textId="4755570E" w:rsidR="001327DA" w:rsidRPr="00A152AA" w:rsidRDefault="00751D85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 w:rsidR="00EB4233">
              <w:rPr>
                <w:rFonts w:ascii="Times New Roman" w:hAnsi="Times New Roman" w:cs="Times New Roman"/>
                <w:sz w:val="28"/>
                <w:szCs w:val="28"/>
              </w:rPr>
              <w:t xml:space="preserve">ранит </w:t>
            </w:r>
            <w:r w:rsidR="00724EEA">
              <w:rPr>
                <w:rFonts w:ascii="Times New Roman" w:hAnsi="Times New Roman" w:cs="Times New Roman"/>
                <w:sz w:val="28"/>
                <w:szCs w:val="28"/>
              </w:rPr>
              <w:t xml:space="preserve">конфигурацию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дключения к хранилищу</w:t>
            </w:r>
          </w:p>
        </w:tc>
      </w:tr>
      <w:tr w:rsidR="001327DA" w14:paraId="0CB20E47" w14:textId="77777777" w:rsidTr="004816A0">
        <w:trPr>
          <w:trHeight w:val="454"/>
        </w:trPr>
        <w:tc>
          <w:tcPr>
            <w:tcW w:w="1995" w:type="pct"/>
          </w:tcPr>
          <w:p w14:paraId="2BE5D33D" w14:textId="18FBEEC9" w:rsidR="001327DA" w:rsidRPr="00A152AA" w:rsidRDefault="00751D85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mailSettings</w:t>
            </w:r>
          </w:p>
        </w:tc>
        <w:tc>
          <w:tcPr>
            <w:tcW w:w="1089" w:type="pct"/>
          </w:tcPr>
          <w:p w14:paraId="2AE599C3" w14:textId="1DD42252" w:rsidR="001327DA" w:rsidRPr="00A152AA" w:rsidRDefault="00751D85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lSettings</w:t>
            </w:r>
          </w:p>
        </w:tc>
        <w:tc>
          <w:tcPr>
            <w:tcW w:w="1916" w:type="pct"/>
          </w:tcPr>
          <w:p w14:paraId="45489612" w14:textId="0466C2F9" w:rsidR="001327DA" w:rsidRPr="00A152AA" w:rsidRDefault="003414B2" w:rsidP="003414B2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 w:rsidR="00EB4233">
              <w:rPr>
                <w:rFonts w:ascii="Times New Roman" w:hAnsi="Times New Roman" w:cs="Times New Roman"/>
                <w:sz w:val="28"/>
                <w:szCs w:val="28"/>
              </w:rPr>
              <w:t xml:space="preserve">ранит </w:t>
            </w:r>
            <w:r w:rsidR="00724EEA">
              <w:rPr>
                <w:rFonts w:ascii="Times New Roman" w:hAnsi="Times New Roman" w:cs="Times New Roman"/>
                <w:sz w:val="28"/>
                <w:szCs w:val="28"/>
              </w:rPr>
              <w:t>конфигурацию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очты и работы с ней</w:t>
            </w:r>
          </w:p>
        </w:tc>
      </w:tr>
      <w:tr w:rsidR="00751D85" w14:paraId="21E18CA8" w14:textId="77777777" w:rsidTr="004816A0">
        <w:trPr>
          <w:trHeight w:val="454"/>
        </w:trPr>
        <w:tc>
          <w:tcPr>
            <w:tcW w:w="1995" w:type="pct"/>
          </w:tcPr>
          <w:p w14:paraId="117705C1" w14:textId="6633E3CA" w:rsidR="00751D85" w:rsidRDefault="00751D85" w:rsidP="00751D8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wtSettings</w:t>
            </w:r>
          </w:p>
        </w:tc>
        <w:tc>
          <w:tcPr>
            <w:tcW w:w="1089" w:type="pct"/>
          </w:tcPr>
          <w:p w14:paraId="1E247A08" w14:textId="696BBA7F" w:rsidR="00751D85" w:rsidRPr="00A152AA" w:rsidRDefault="00751D85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wtSettings</w:t>
            </w:r>
          </w:p>
        </w:tc>
        <w:tc>
          <w:tcPr>
            <w:tcW w:w="1916" w:type="pct"/>
          </w:tcPr>
          <w:p w14:paraId="786A523B" w14:textId="2CC2D44F" w:rsidR="00751D85" w:rsidRPr="003414B2" w:rsidRDefault="003414B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 w:rsidR="00EB4233">
              <w:rPr>
                <w:rFonts w:ascii="Times New Roman" w:hAnsi="Times New Roman" w:cs="Times New Roman"/>
                <w:sz w:val="28"/>
                <w:szCs w:val="28"/>
              </w:rPr>
              <w:t xml:space="preserve">ранит </w:t>
            </w:r>
            <w:r w:rsidR="00724EEA">
              <w:rPr>
                <w:rFonts w:ascii="Times New Roman" w:hAnsi="Times New Roman" w:cs="Times New Roman"/>
                <w:sz w:val="28"/>
                <w:szCs w:val="28"/>
              </w:rPr>
              <w:t xml:space="preserve">конфигурацию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wt</w:t>
            </w:r>
            <w:r w:rsidRPr="003414B2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окенов </w:t>
            </w:r>
          </w:p>
        </w:tc>
      </w:tr>
    </w:tbl>
    <w:p w14:paraId="47210F24" w14:textId="667792AD" w:rsidR="008B57CE" w:rsidRDefault="008B57CE" w:rsidP="006C35D3">
      <w:pPr>
        <w:pStyle w:val="aff2"/>
        <w:spacing w:after="240"/>
        <w:ind w:firstLine="0"/>
      </w:pPr>
    </w:p>
    <w:p w14:paraId="28BB5292" w14:textId="77777777" w:rsidR="00AD2DBD" w:rsidRDefault="00541A63" w:rsidP="00AD2DBD">
      <w:pPr>
        <w:pStyle w:val="23"/>
        <w:outlineLvl w:val="1"/>
        <w:rPr>
          <w:rFonts w:cs="Times New Roman"/>
        </w:rPr>
      </w:pPr>
      <w:bookmarkStart w:id="46" w:name="_Toc121872487"/>
      <w:r>
        <w:rPr>
          <w:rFonts w:cs="Times New Roman"/>
        </w:rPr>
        <w:t>2.3</w:t>
      </w:r>
      <w:r w:rsidRPr="00E43CC3">
        <w:rPr>
          <w:rFonts w:cs="Times New Roman"/>
        </w:rPr>
        <w:t xml:space="preserve">. </w:t>
      </w:r>
      <w:r>
        <w:rPr>
          <w:rFonts w:cs="Times New Roman"/>
        </w:rPr>
        <w:t>Механизм работы с токенами</w:t>
      </w:r>
      <w:bookmarkEnd w:id="46"/>
    </w:p>
    <w:p w14:paraId="1B321592" w14:textId="6FD2843C" w:rsidR="008D43EF" w:rsidRDefault="00AD2DBD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гда пользователь </w:t>
      </w:r>
      <w:r w:rsidR="000777A4">
        <w:rPr>
          <w:rFonts w:ascii="Times New Roman" w:hAnsi="Times New Roman" w:cs="Times New Roman"/>
          <w:sz w:val="28"/>
          <w:szCs w:val="28"/>
        </w:rPr>
        <w:t>авторизуется</w:t>
      </w:r>
      <w:r>
        <w:rPr>
          <w:rFonts w:ascii="Times New Roman" w:hAnsi="Times New Roman" w:cs="Times New Roman"/>
          <w:sz w:val="28"/>
          <w:szCs w:val="28"/>
        </w:rPr>
        <w:t xml:space="preserve"> на нашем сервере он в ответ помимо </w:t>
      </w:r>
      <w:r>
        <w:rPr>
          <w:rFonts w:ascii="Times New Roman" w:hAnsi="Times New Roman" w:cs="Times New Roman"/>
          <w:sz w:val="28"/>
          <w:szCs w:val="28"/>
          <w:lang w:val="en-US"/>
        </w:rPr>
        <w:t>jwt</w:t>
      </w:r>
      <w:r>
        <w:rPr>
          <w:rFonts w:ascii="Times New Roman" w:hAnsi="Times New Roman" w:cs="Times New Roman"/>
          <w:sz w:val="28"/>
          <w:szCs w:val="28"/>
        </w:rPr>
        <w:t>-токена получает refresh-токенов.</w:t>
      </w:r>
      <w:r w:rsidRPr="00AD2D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</w:rPr>
        <w:t>efresh-токен представляет из себя набор символов</w:t>
      </w:r>
      <w:r w:rsidR="008D43EF">
        <w:rPr>
          <w:rFonts w:ascii="Times New Roman" w:hAnsi="Times New Roman" w:cs="Times New Roman"/>
          <w:sz w:val="28"/>
          <w:szCs w:val="28"/>
        </w:rPr>
        <w:t xml:space="preserve"> – уникальный ключ. </w:t>
      </w:r>
    </w:p>
    <w:p w14:paraId="3FCE56C8" w14:textId="30366FB3" w:rsidR="00AD2DBD" w:rsidRDefault="008D43EF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вер Авторизации сохраняет у себя что у этого пользователя этот refresh-токен при этом </w:t>
      </w:r>
      <w:r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Pr="008D43E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токен, который нужен для доступа к нашему закрытому ресурсу</w:t>
      </w:r>
      <w:r w:rsidR="00A308E0">
        <w:rPr>
          <w:rFonts w:ascii="Times New Roman" w:hAnsi="Times New Roman" w:cs="Times New Roman"/>
          <w:sz w:val="28"/>
          <w:szCs w:val="28"/>
        </w:rPr>
        <w:t xml:space="preserve"> он делается короткоживущим 10</w:t>
      </w:r>
      <w:r w:rsidR="00905341">
        <w:rPr>
          <w:rFonts w:ascii="Times New Roman" w:hAnsi="Times New Roman" w:cs="Times New Roman"/>
          <w:sz w:val="28"/>
          <w:szCs w:val="28"/>
        </w:rPr>
        <w:t xml:space="preserve"> </w:t>
      </w:r>
      <w:r w:rsidR="00A308E0">
        <w:rPr>
          <w:rFonts w:ascii="Times New Roman" w:hAnsi="Times New Roman" w:cs="Times New Roman"/>
          <w:sz w:val="28"/>
          <w:szCs w:val="28"/>
        </w:rPr>
        <w:t>минут</w:t>
      </w:r>
      <w:r w:rsidR="00905341">
        <w:rPr>
          <w:rFonts w:ascii="Times New Roman" w:hAnsi="Times New Roman" w:cs="Times New Roman"/>
          <w:sz w:val="28"/>
          <w:szCs w:val="28"/>
        </w:rPr>
        <w:t xml:space="preserve"> и в нем указываем время его жизни</w:t>
      </w:r>
      <w:r w:rsidR="00A308E0">
        <w:rPr>
          <w:rFonts w:ascii="Times New Roman" w:hAnsi="Times New Roman" w:cs="Times New Roman"/>
          <w:sz w:val="28"/>
          <w:szCs w:val="28"/>
        </w:rPr>
        <w:t xml:space="preserve">. Соответственно имея </w:t>
      </w:r>
      <w:r w:rsidR="00A308E0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="00A308E0" w:rsidRPr="008D43EF">
        <w:rPr>
          <w:rFonts w:ascii="Times New Roman" w:hAnsi="Times New Roman" w:cs="Times New Roman"/>
          <w:sz w:val="28"/>
          <w:szCs w:val="28"/>
        </w:rPr>
        <w:t>-</w:t>
      </w:r>
      <w:r w:rsidR="00A308E0">
        <w:rPr>
          <w:rFonts w:ascii="Times New Roman" w:hAnsi="Times New Roman" w:cs="Times New Roman"/>
          <w:sz w:val="28"/>
          <w:szCs w:val="28"/>
        </w:rPr>
        <w:t xml:space="preserve">токен, клиент может отправлять запросы к нашему серверу в течение </w:t>
      </w:r>
      <w:r w:rsidR="00905341">
        <w:rPr>
          <w:rFonts w:ascii="Times New Roman" w:hAnsi="Times New Roman" w:cs="Times New Roman"/>
          <w:sz w:val="28"/>
          <w:szCs w:val="28"/>
        </w:rPr>
        <w:t>10 минут.  При выполнении запроса к серверу по истечению времени</w:t>
      </w:r>
      <w:r w:rsidR="00A308E0">
        <w:rPr>
          <w:rFonts w:ascii="Times New Roman" w:hAnsi="Times New Roman" w:cs="Times New Roman"/>
          <w:sz w:val="28"/>
          <w:szCs w:val="28"/>
        </w:rPr>
        <w:t xml:space="preserve"> </w:t>
      </w:r>
      <w:r w:rsidR="00A308E0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="00A308E0" w:rsidRPr="008D43EF">
        <w:rPr>
          <w:rFonts w:ascii="Times New Roman" w:hAnsi="Times New Roman" w:cs="Times New Roman"/>
          <w:sz w:val="28"/>
          <w:szCs w:val="28"/>
        </w:rPr>
        <w:t>-</w:t>
      </w:r>
      <w:r w:rsidR="00A308E0">
        <w:rPr>
          <w:rFonts w:ascii="Times New Roman" w:hAnsi="Times New Roman" w:cs="Times New Roman"/>
          <w:sz w:val="28"/>
          <w:szCs w:val="28"/>
        </w:rPr>
        <w:t xml:space="preserve">токен отправляется уже </w:t>
      </w:r>
      <w:r w:rsidR="00905341">
        <w:rPr>
          <w:rFonts w:ascii="Times New Roman" w:hAnsi="Times New Roman" w:cs="Times New Roman"/>
          <w:sz w:val="28"/>
          <w:szCs w:val="28"/>
        </w:rPr>
        <w:t>просроченный</w:t>
      </w:r>
      <w:r w:rsidR="00A308E0">
        <w:rPr>
          <w:rFonts w:ascii="Times New Roman" w:hAnsi="Times New Roman" w:cs="Times New Roman"/>
          <w:sz w:val="28"/>
          <w:szCs w:val="28"/>
        </w:rPr>
        <w:t xml:space="preserve"> на наш сервер ресурсов. Наш сервер ресурсов </w:t>
      </w:r>
      <w:r w:rsidR="00905341">
        <w:rPr>
          <w:rFonts w:ascii="Times New Roman" w:hAnsi="Times New Roman" w:cs="Times New Roman"/>
          <w:sz w:val="28"/>
          <w:szCs w:val="28"/>
        </w:rPr>
        <w:t>расшифровывает пришедшие</w:t>
      </w:r>
      <w:r w:rsidR="00A308E0">
        <w:rPr>
          <w:rFonts w:ascii="Times New Roman" w:hAnsi="Times New Roman" w:cs="Times New Roman"/>
          <w:sz w:val="28"/>
          <w:szCs w:val="28"/>
        </w:rPr>
        <w:t xml:space="preserve"> токены и</w:t>
      </w:r>
      <w:r w:rsidR="00905341">
        <w:rPr>
          <w:rFonts w:ascii="Times New Roman" w:hAnsi="Times New Roman" w:cs="Times New Roman"/>
          <w:sz w:val="28"/>
          <w:szCs w:val="28"/>
        </w:rPr>
        <w:t xml:space="preserve"> </w:t>
      </w:r>
      <w:r w:rsidR="00A308E0">
        <w:rPr>
          <w:rFonts w:ascii="Times New Roman" w:hAnsi="Times New Roman" w:cs="Times New Roman"/>
          <w:sz w:val="28"/>
          <w:szCs w:val="28"/>
        </w:rPr>
        <w:t xml:space="preserve">может проверить время жизни и если токен просрочен вместо того чтобы вернуть данные он </w:t>
      </w:r>
      <w:r w:rsidR="00905341">
        <w:rPr>
          <w:rFonts w:ascii="Times New Roman" w:hAnsi="Times New Roman" w:cs="Times New Roman"/>
          <w:sz w:val="28"/>
          <w:szCs w:val="28"/>
        </w:rPr>
        <w:t xml:space="preserve">вернет </w:t>
      </w:r>
      <w:r w:rsidR="00A308E0">
        <w:rPr>
          <w:rFonts w:ascii="Times New Roman" w:hAnsi="Times New Roman" w:cs="Times New Roman"/>
          <w:sz w:val="28"/>
          <w:szCs w:val="28"/>
        </w:rPr>
        <w:t xml:space="preserve">ошибку клиенту, что токен просрочен.  В данном случае клиент передает </w:t>
      </w:r>
      <w:r w:rsidR="00A308E0">
        <w:rPr>
          <w:rFonts w:ascii="Times New Roman" w:hAnsi="Times New Roman" w:cs="Times New Roman"/>
          <w:sz w:val="28"/>
          <w:szCs w:val="28"/>
          <w:lang w:val="en-US"/>
        </w:rPr>
        <w:t>jwt</w:t>
      </w:r>
      <w:r w:rsidR="00A308E0" w:rsidRPr="00A308E0">
        <w:rPr>
          <w:rFonts w:ascii="Times New Roman" w:hAnsi="Times New Roman" w:cs="Times New Roman"/>
          <w:sz w:val="28"/>
          <w:szCs w:val="28"/>
        </w:rPr>
        <w:t>-токен и</w:t>
      </w:r>
      <w:r w:rsidR="00A308E0">
        <w:rPr>
          <w:rFonts w:ascii="Times New Roman" w:hAnsi="Times New Roman" w:cs="Times New Roman"/>
          <w:sz w:val="28"/>
          <w:szCs w:val="28"/>
        </w:rPr>
        <w:t xml:space="preserve"> refresh-токе</w:t>
      </w:r>
      <w:r w:rsidR="00905341">
        <w:rPr>
          <w:rFonts w:ascii="Times New Roman" w:hAnsi="Times New Roman" w:cs="Times New Roman"/>
          <w:sz w:val="28"/>
          <w:szCs w:val="28"/>
        </w:rPr>
        <w:t xml:space="preserve">н обратно серверу авторизации. </w:t>
      </w:r>
      <w:r w:rsidR="00905341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905341">
        <w:rPr>
          <w:rFonts w:ascii="Times New Roman" w:hAnsi="Times New Roman" w:cs="Times New Roman"/>
          <w:sz w:val="28"/>
          <w:szCs w:val="28"/>
        </w:rPr>
        <w:t xml:space="preserve">efresh-токен же </w:t>
      </w:r>
      <w:r w:rsidR="00A308E0">
        <w:rPr>
          <w:rFonts w:ascii="Times New Roman" w:hAnsi="Times New Roman" w:cs="Times New Roman"/>
          <w:sz w:val="28"/>
          <w:szCs w:val="28"/>
        </w:rPr>
        <w:t xml:space="preserve">нигде </w:t>
      </w:r>
      <w:r w:rsidR="00905341">
        <w:rPr>
          <w:rFonts w:ascii="Times New Roman" w:hAnsi="Times New Roman" w:cs="Times New Roman"/>
          <w:sz w:val="28"/>
          <w:szCs w:val="28"/>
        </w:rPr>
        <w:t xml:space="preserve">и </w:t>
      </w:r>
      <w:r w:rsidR="00A308E0">
        <w:rPr>
          <w:rFonts w:ascii="Times New Roman" w:hAnsi="Times New Roman" w:cs="Times New Roman"/>
          <w:sz w:val="28"/>
          <w:szCs w:val="28"/>
        </w:rPr>
        <w:t>никуда не передавался он один раз отдался клиенту и клиент его у себя хранит поэтому он не может утечь. Передавая серверу</w:t>
      </w:r>
      <w:r w:rsidR="00A308E0" w:rsidRPr="00A308E0">
        <w:rPr>
          <w:rFonts w:ascii="Times New Roman" w:hAnsi="Times New Roman" w:cs="Times New Roman"/>
          <w:sz w:val="28"/>
          <w:szCs w:val="28"/>
        </w:rPr>
        <w:t xml:space="preserve"> </w:t>
      </w:r>
      <w:r w:rsidR="00A308E0">
        <w:rPr>
          <w:rFonts w:ascii="Times New Roman" w:hAnsi="Times New Roman" w:cs="Times New Roman"/>
          <w:sz w:val="28"/>
          <w:szCs w:val="28"/>
          <w:lang w:val="en-US"/>
        </w:rPr>
        <w:t>jwt</w:t>
      </w:r>
      <w:r w:rsidR="00A308E0" w:rsidRPr="00A308E0">
        <w:rPr>
          <w:rFonts w:ascii="Times New Roman" w:hAnsi="Times New Roman" w:cs="Times New Roman"/>
          <w:sz w:val="28"/>
          <w:szCs w:val="28"/>
        </w:rPr>
        <w:t>-токен и</w:t>
      </w:r>
      <w:r w:rsidR="00A308E0">
        <w:rPr>
          <w:rFonts w:ascii="Times New Roman" w:hAnsi="Times New Roman" w:cs="Times New Roman"/>
          <w:sz w:val="28"/>
          <w:szCs w:val="28"/>
        </w:rPr>
        <w:t xml:space="preserve"> refresh-токен серверу авторизации для определения пользователя. Сервер авторизации сравнивает совпадает ли refresh-токен, который хранит у себя в базе. Если они совпадают, то сервер генерирует новый </w:t>
      </w:r>
      <w:r w:rsidR="00A308E0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="00A308E0">
        <w:rPr>
          <w:rFonts w:ascii="Times New Roman" w:hAnsi="Times New Roman" w:cs="Times New Roman"/>
          <w:sz w:val="28"/>
          <w:szCs w:val="28"/>
        </w:rPr>
        <w:t xml:space="preserve">-токен и refresh-токен и дальше в течение 10 минут клиент общается с сервером при помощи </w:t>
      </w:r>
      <w:r w:rsidR="00A308E0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="00A308E0">
        <w:rPr>
          <w:rFonts w:ascii="Times New Roman" w:hAnsi="Times New Roman" w:cs="Times New Roman"/>
          <w:sz w:val="28"/>
          <w:szCs w:val="28"/>
        </w:rPr>
        <w:t>-токен</w:t>
      </w:r>
      <w:r w:rsidR="00905341">
        <w:rPr>
          <w:rFonts w:ascii="Times New Roman" w:hAnsi="Times New Roman" w:cs="Times New Roman"/>
          <w:sz w:val="28"/>
          <w:szCs w:val="28"/>
        </w:rPr>
        <w:t xml:space="preserve"> (см. рис. 5)</w:t>
      </w:r>
      <w:r w:rsidR="00A308E0">
        <w:rPr>
          <w:rFonts w:ascii="Times New Roman" w:hAnsi="Times New Roman" w:cs="Times New Roman"/>
          <w:sz w:val="28"/>
          <w:szCs w:val="28"/>
        </w:rPr>
        <w:t>.</w:t>
      </w:r>
    </w:p>
    <w:p w14:paraId="1C2E41B0" w14:textId="77777777" w:rsidR="00905341" w:rsidRPr="00AD2DBD" w:rsidRDefault="00905341" w:rsidP="00905341">
      <w:pPr>
        <w:jc w:val="center"/>
        <w:rPr>
          <w:rFonts w:ascii="Times New Roman" w:hAnsi="Times New Roman" w:cs="Times New Roman"/>
          <w:sz w:val="28"/>
          <w:szCs w:val="28"/>
        </w:rPr>
      </w:pPr>
      <w:r w:rsidRPr="00AD2DB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AC4E04E" wp14:editId="3DDDBAD2">
            <wp:extent cx="6120130" cy="4211787"/>
            <wp:effectExtent l="0" t="0" r="0" b="0"/>
            <wp:docPr id="1" name="Рисунок 1" descr="D:\3 курс 1 семестр\Курсовая\Картинки\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7" descr="D:\3 курс 1 семестр\Курсовая\Картинки\0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211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9AB2A9" w14:textId="77777777" w:rsidR="00905341" w:rsidRPr="007572E0" w:rsidRDefault="00905341" w:rsidP="00905341">
      <w:pPr>
        <w:pStyle w:val="aff0"/>
        <w:jc w:val="center"/>
        <w:rPr>
          <w:sz w:val="28"/>
          <w:szCs w:val="28"/>
        </w:rPr>
      </w:pPr>
      <w:r w:rsidRPr="007572E0">
        <w:rPr>
          <w:b/>
          <w:sz w:val="28"/>
          <w:szCs w:val="28"/>
        </w:rPr>
        <w:t>Рис. 5</w:t>
      </w:r>
      <w:r w:rsidRPr="007572E0">
        <w:rPr>
          <w:sz w:val="28"/>
          <w:szCs w:val="28"/>
        </w:rPr>
        <w:t xml:space="preserve"> </w:t>
      </w:r>
      <w:r w:rsidRPr="007572E0">
        <w:rPr>
          <w:iCs/>
          <w:sz w:val="28"/>
          <w:szCs w:val="28"/>
        </w:rPr>
        <w:t xml:space="preserve">Серверное взаимодействие </w:t>
      </w:r>
      <w:r w:rsidRPr="007572E0">
        <w:rPr>
          <w:iCs/>
          <w:sz w:val="28"/>
          <w:szCs w:val="28"/>
          <w:lang w:val="en-US"/>
        </w:rPr>
        <w:t>JWT</w:t>
      </w:r>
      <w:r w:rsidRPr="007572E0">
        <w:rPr>
          <w:iCs/>
          <w:sz w:val="28"/>
          <w:szCs w:val="28"/>
        </w:rPr>
        <w:t>- токенов с пользователем</w:t>
      </w:r>
    </w:p>
    <w:p w14:paraId="46CB1C85" w14:textId="77777777" w:rsidR="00905341" w:rsidRDefault="00905341" w:rsidP="00A308E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48D35785" w14:textId="6FBF8BCF" w:rsidR="00FB5369" w:rsidRDefault="00A308E0" w:rsidP="00361B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злоумышленник захватывает </w:t>
      </w:r>
      <w:r>
        <w:rPr>
          <w:rFonts w:ascii="Times New Roman" w:hAnsi="Times New Roman" w:cs="Times New Roman"/>
          <w:sz w:val="28"/>
          <w:szCs w:val="28"/>
          <w:lang w:val="en-US"/>
        </w:rPr>
        <w:t>access</w:t>
      </w:r>
      <w:r>
        <w:rPr>
          <w:rFonts w:ascii="Times New Roman" w:hAnsi="Times New Roman" w:cs="Times New Roman"/>
          <w:sz w:val="28"/>
          <w:szCs w:val="28"/>
        </w:rPr>
        <w:t>-токен</w:t>
      </w:r>
      <w:r w:rsidR="007F5C85">
        <w:rPr>
          <w:rFonts w:ascii="Times New Roman" w:hAnsi="Times New Roman" w:cs="Times New Roman"/>
          <w:sz w:val="28"/>
          <w:szCs w:val="28"/>
        </w:rPr>
        <w:t xml:space="preserve">, он в течение жизни токены может выполнять какие-то злодейства, поэтому </w:t>
      </w:r>
      <w:r w:rsidR="007F5C85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="007F5C85">
        <w:rPr>
          <w:rFonts w:ascii="Times New Roman" w:hAnsi="Times New Roman" w:cs="Times New Roman"/>
          <w:sz w:val="28"/>
          <w:szCs w:val="28"/>
        </w:rPr>
        <w:t xml:space="preserve">-токен делается короткоживущим. По истечению 10 минут он получит ошибку, ему нужно будет обновиться, но он не сможет получить </w:t>
      </w:r>
      <w:r w:rsidR="00FB5369">
        <w:rPr>
          <w:rFonts w:ascii="Times New Roman" w:hAnsi="Times New Roman" w:cs="Times New Roman"/>
          <w:sz w:val="28"/>
          <w:szCs w:val="28"/>
        </w:rPr>
        <w:t xml:space="preserve">новый </w:t>
      </w:r>
      <w:r w:rsidR="007F5C85">
        <w:rPr>
          <w:rFonts w:ascii="Times New Roman" w:hAnsi="Times New Roman" w:cs="Times New Roman"/>
          <w:sz w:val="28"/>
          <w:szCs w:val="28"/>
          <w:lang w:val="en-US"/>
        </w:rPr>
        <w:t>jwt</w:t>
      </w:r>
      <w:r w:rsidR="007F5C85" w:rsidRPr="00A308E0">
        <w:rPr>
          <w:rFonts w:ascii="Times New Roman" w:hAnsi="Times New Roman" w:cs="Times New Roman"/>
          <w:sz w:val="28"/>
          <w:szCs w:val="28"/>
        </w:rPr>
        <w:t>-токен</w:t>
      </w:r>
      <w:r w:rsidR="00FB5369">
        <w:rPr>
          <w:rFonts w:ascii="Times New Roman" w:hAnsi="Times New Roman" w:cs="Times New Roman"/>
          <w:sz w:val="28"/>
          <w:szCs w:val="28"/>
        </w:rPr>
        <w:t xml:space="preserve"> от сервиса</w:t>
      </w:r>
      <w:r w:rsidR="007F5C85">
        <w:rPr>
          <w:rFonts w:ascii="Times New Roman" w:hAnsi="Times New Roman" w:cs="Times New Roman"/>
          <w:sz w:val="28"/>
          <w:szCs w:val="28"/>
        </w:rPr>
        <w:t>, так как не имеет refresh-токен</w:t>
      </w:r>
      <w:r w:rsidR="00FB5369">
        <w:rPr>
          <w:rFonts w:ascii="Times New Roman" w:hAnsi="Times New Roman" w:cs="Times New Roman"/>
          <w:sz w:val="28"/>
          <w:szCs w:val="28"/>
        </w:rPr>
        <w:t xml:space="preserve">, чтобы совершить новые злодейства ему нужно будет снова захватить новый </w:t>
      </w:r>
      <w:r w:rsidR="00FB5369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="00FB5369">
        <w:rPr>
          <w:rFonts w:ascii="Times New Roman" w:hAnsi="Times New Roman" w:cs="Times New Roman"/>
          <w:sz w:val="28"/>
          <w:szCs w:val="28"/>
        </w:rPr>
        <w:t>-токен</w:t>
      </w:r>
      <w:r w:rsidR="00905341">
        <w:rPr>
          <w:rFonts w:ascii="Times New Roman" w:hAnsi="Times New Roman" w:cs="Times New Roman"/>
          <w:sz w:val="28"/>
          <w:szCs w:val="28"/>
        </w:rPr>
        <w:t>.</w:t>
      </w:r>
    </w:p>
    <w:p w14:paraId="2FAF39BA" w14:textId="6218975F" w:rsidR="00C428C1" w:rsidRDefault="00FB5369" w:rsidP="00361B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того чтобы каждый микросервис проверял подписи нашего </w:t>
      </w:r>
      <w:r>
        <w:rPr>
          <w:rFonts w:ascii="Times New Roman" w:hAnsi="Times New Roman" w:cs="Times New Roman"/>
          <w:sz w:val="28"/>
          <w:szCs w:val="28"/>
          <w:lang w:val="en-US"/>
        </w:rPr>
        <w:t>jwt</w:t>
      </w:r>
      <w:r w:rsidRPr="00A308E0">
        <w:rPr>
          <w:rFonts w:ascii="Times New Roman" w:hAnsi="Times New Roman" w:cs="Times New Roman"/>
          <w:sz w:val="28"/>
          <w:szCs w:val="28"/>
        </w:rPr>
        <w:t>-токен</w:t>
      </w:r>
      <w:r>
        <w:rPr>
          <w:rFonts w:ascii="Times New Roman" w:hAnsi="Times New Roman" w:cs="Times New Roman"/>
          <w:sz w:val="28"/>
          <w:szCs w:val="28"/>
        </w:rPr>
        <w:t xml:space="preserve">а, но </w:t>
      </w:r>
      <w:r w:rsidR="00C428C1">
        <w:rPr>
          <w:rFonts w:ascii="Times New Roman" w:hAnsi="Times New Roman" w:cs="Times New Roman"/>
          <w:sz w:val="28"/>
          <w:szCs w:val="28"/>
        </w:rPr>
        <w:t>ключом,</w:t>
      </w:r>
      <w:r>
        <w:rPr>
          <w:rFonts w:ascii="Times New Roman" w:hAnsi="Times New Roman" w:cs="Times New Roman"/>
          <w:sz w:val="28"/>
          <w:szCs w:val="28"/>
        </w:rPr>
        <w:t xml:space="preserve"> которым мы подписываем, может обладать только один микросервис, который проводит авторизацию, то здесь выполняется </w:t>
      </w:r>
      <w:r w:rsidR="00C428C1">
        <w:rPr>
          <w:rFonts w:ascii="Times New Roman" w:hAnsi="Times New Roman" w:cs="Times New Roman"/>
          <w:sz w:val="28"/>
          <w:szCs w:val="28"/>
        </w:rPr>
        <w:t>ассиметричный</w:t>
      </w:r>
      <w:r>
        <w:rPr>
          <w:rFonts w:ascii="Times New Roman" w:hAnsi="Times New Roman" w:cs="Times New Roman"/>
          <w:sz w:val="28"/>
          <w:szCs w:val="28"/>
        </w:rPr>
        <w:t xml:space="preserve"> алгоритм шифрования. </w:t>
      </w:r>
    </w:p>
    <w:p w14:paraId="4D77E262" w14:textId="671F5465" w:rsidR="00C80180" w:rsidRDefault="00C428C1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ссиметричный</w:t>
      </w:r>
      <w:r w:rsidR="00FB5369">
        <w:rPr>
          <w:rFonts w:ascii="Times New Roman" w:hAnsi="Times New Roman" w:cs="Times New Roman"/>
          <w:sz w:val="28"/>
          <w:szCs w:val="28"/>
        </w:rPr>
        <w:t xml:space="preserve"> алгоритм шифрования</w:t>
      </w:r>
      <w:r w:rsidR="00C80180">
        <w:rPr>
          <w:rFonts w:ascii="Times New Roman" w:hAnsi="Times New Roman" w:cs="Times New Roman"/>
          <w:sz w:val="28"/>
          <w:szCs w:val="28"/>
        </w:rPr>
        <w:t xml:space="preserve"> – где для шифрования и для дешифрования данных используются разные пары ключей, они взаимосвязаны, но по одному нельзя получить второй. Шифрование данных мы проводим одним </w:t>
      </w:r>
      <w:r w:rsidR="00C80180">
        <w:rPr>
          <w:rFonts w:ascii="Times New Roman" w:hAnsi="Times New Roman" w:cs="Times New Roman"/>
          <w:sz w:val="28"/>
          <w:szCs w:val="28"/>
        </w:rPr>
        <w:lastRenderedPageBreak/>
        <w:t xml:space="preserve">ключом закрытым, а расшифровываем другим открытым. В данном веб-приложении мы использовали алгоритм </w:t>
      </w:r>
      <w:r w:rsidR="00C80180">
        <w:rPr>
          <w:rFonts w:ascii="Times New Roman" w:hAnsi="Times New Roman" w:cs="Times New Roman"/>
          <w:sz w:val="28"/>
          <w:szCs w:val="28"/>
          <w:lang w:val="en-US"/>
        </w:rPr>
        <w:t>RSA</w:t>
      </w:r>
      <w:r w:rsidR="00C80180">
        <w:rPr>
          <w:rFonts w:ascii="Times New Roman" w:hAnsi="Times New Roman" w:cs="Times New Roman"/>
          <w:sz w:val="28"/>
          <w:szCs w:val="28"/>
        </w:rPr>
        <w:t xml:space="preserve">. Единственный микросервис, который используется для авторизации обладает секретным ключом, которым будут подписываться токены. Также он обладает публичным ключом, которым можно будет расшифровать эти токены, проверить валидность пришедших данных. </w:t>
      </w:r>
    </w:p>
    <w:p w14:paraId="3041D4F3" w14:textId="6C3C8C7F" w:rsidR="007F5C85" w:rsidRDefault="00C80180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начала клиент авторизуется в нашей системе наш микросервис генерирует </w:t>
      </w:r>
      <w:r>
        <w:rPr>
          <w:rFonts w:ascii="Times New Roman" w:hAnsi="Times New Roman" w:cs="Times New Roman"/>
          <w:sz w:val="28"/>
          <w:szCs w:val="28"/>
          <w:lang w:val="en-US"/>
        </w:rPr>
        <w:t>jwt</w:t>
      </w:r>
      <w:r>
        <w:rPr>
          <w:rFonts w:ascii="Times New Roman" w:hAnsi="Times New Roman" w:cs="Times New Roman"/>
          <w:sz w:val="28"/>
          <w:szCs w:val="28"/>
        </w:rPr>
        <w:t xml:space="preserve">-токен подписывает его секретным ключом и отправляет клиенту refresh-токен. Дальше наш клиент может взаимодействовать с произвольным микросервисом, который обладает </w:t>
      </w:r>
      <w:r w:rsidR="00C428C1">
        <w:rPr>
          <w:rFonts w:ascii="Times New Roman" w:hAnsi="Times New Roman" w:cs="Times New Roman"/>
          <w:sz w:val="28"/>
          <w:szCs w:val="28"/>
        </w:rPr>
        <w:t>публичным ключом,</w:t>
      </w:r>
      <w:r>
        <w:rPr>
          <w:rFonts w:ascii="Times New Roman" w:hAnsi="Times New Roman" w:cs="Times New Roman"/>
          <w:sz w:val="28"/>
          <w:szCs w:val="28"/>
        </w:rPr>
        <w:t xml:space="preserve"> с помощью которого можно проверить наш токен</w:t>
      </w:r>
      <w:r w:rsidR="00505E7D">
        <w:rPr>
          <w:rFonts w:ascii="Times New Roman" w:hAnsi="Times New Roman" w:cs="Times New Roman"/>
          <w:sz w:val="28"/>
          <w:szCs w:val="28"/>
        </w:rPr>
        <w:t xml:space="preserve">. После чего на эти данные приходит либо какойто ответ, либо сообщается ошибка о просрочке </w:t>
      </w:r>
      <w:r w:rsidR="00505E7D">
        <w:rPr>
          <w:rFonts w:ascii="Times New Roman" w:hAnsi="Times New Roman" w:cs="Times New Roman"/>
          <w:sz w:val="28"/>
          <w:szCs w:val="28"/>
          <w:lang w:val="en-US"/>
        </w:rPr>
        <w:t>jwt</w:t>
      </w:r>
      <w:r w:rsidR="00505E7D" w:rsidRPr="00A308E0">
        <w:rPr>
          <w:rFonts w:ascii="Times New Roman" w:hAnsi="Times New Roman" w:cs="Times New Roman"/>
          <w:sz w:val="28"/>
          <w:szCs w:val="28"/>
        </w:rPr>
        <w:t>-токен</w:t>
      </w:r>
      <w:r w:rsidR="00505E7D">
        <w:rPr>
          <w:rFonts w:ascii="Times New Roman" w:hAnsi="Times New Roman" w:cs="Times New Roman"/>
          <w:sz w:val="28"/>
          <w:szCs w:val="28"/>
        </w:rPr>
        <w:t xml:space="preserve">а. При просрочке наш клиент обращается к серверу и отправляет </w:t>
      </w:r>
      <w:r w:rsidR="00505E7D">
        <w:rPr>
          <w:rFonts w:ascii="Times New Roman" w:hAnsi="Times New Roman" w:cs="Times New Roman"/>
          <w:sz w:val="28"/>
          <w:szCs w:val="28"/>
          <w:lang w:val="en-US"/>
        </w:rPr>
        <w:t>jwt</w:t>
      </w:r>
      <w:r w:rsidR="00505E7D" w:rsidRPr="00A308E0">
        <w:rPr>
          <w:rFonts w:ascii="Times New Roman" w:hAnsi="Times New Roman" w:cs="Times New Roman"/>
          <w:sz w:val="28"/>
          <w:szCs w:val="28"/>
        </w:rPr>
        <w:t>-токен и</w:t>
      </w:r>
      <w:r w:rsidR="00505E7D">
        <w:rPr>
          <w:rFonts w:ascii="Times New Roman" w:hAnsi="Times New Roman" w:cs="Times New Roman"/>
          <w:sz w:val="28"/>
          <w:szCs w:val="28"/>
        </w:rPr>
        <w:t xml:space="preserve"> refresh-токен и в ответ получает новый </w:t>
      </w:r>
      <w:r w:rsidR="00505E7D">
        <w:rPr>
          <w:rFonts w:ascii="Times New Roman" w:hAnsi="Times New Roman" w:cs="Times New Roman"/>
          <w:sz w:val="28"/>
          <w:szCs w:val="28"/>
          <w:lang w:val="en-US"/>
        </w:rPr>
        <w:t>jwt</w:t>
      </w:r>
      <w:r w:rsidR="00505E7D" w:rsidRPr="00A308E0">
        <w:rPr>
          <w:rFonts w:ascii="Times New Roman" w:hAnsi="Times New Roman" w:cs="Times New Roman"/>
          <w:sz w:val="28"/>
          <w:szCs w:val="28"/>
        </w:rPr>
        <w:t>-токен и</w:t>
      </w:r>
      <w:r w:rsidR="00505E7D">
        <w:rPr>
          <w:rFonts w:ascii="Times New Roman" w:hAnsi="Times New Roman" w:cs="Times New Roman"/>
          <w:sz w:val="28"/>
          <w:szCs w:val="28"/>
        </w:rPr>
        <w:t xml:space="preserve"> refresh-токен</w:t>
      </w:r>
    </w:p>
    <w:p w14:paraId="5AA81D80" w14:textId="1D98C2D8" w:rsidR="00905341" w:rsidRDefault="00905341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ой механизм, достаточно широко распространенный позволяет обезопасить в целом наше приложение</w:t>
      </w:r>
    </w:p>
    <w:p w14:paraId="70AFA7C7" w14:textId="77777777" w:rsidR="00905341" w:rsidRPr="00C80180" w:rsidRDefault="00905341" w:rsidP="00FB536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304A53B" w14:textId="2D94261B" w:rsidR="008F13ED" w:rsidRPr="00E43CC3" w:rsidRDefault="00CF23EB" w:rsidP="007572E0">
      <w:pPr>
        <w:pStyle w:val="23"/>
        <w:outlineLvl w:val="1"/>
        <w:rPr>
          <w:rFonts w:cs="Times New Roman"/>
        </w:rPr>
      </w:pPr>
      <w:bookmarkStart w:id="47" w:name="_Toc121872488"/>
      <w:r>
        <w:rPr>
          <w:rFonts w:cs="Times New Roman"/>
        </w:rPr>
        <w:t>2</w:t>
      </w:r>
      <w:r w:rsidR="00541A63">
        <w:rPr>
          <w:rFonts w:cs="Times New Roman"/>
        </w:rPr>
        <w:t>.4</w:t>
      </w:r>
      <w:r w:rsidR="00D16282" w:rsidRPr="00E43CC3">
        <w:rPr>
          <w:rFonts w:cs="Times New Roman"/>
        </w:rPr>
        <w:t xml:space="preserve">. </w:t>
      </w:r>
      <w:bookmarkStart w:id="48" w:name="_Toc523822855"/>
      <w:r w:rsidR="00F57F37" w:rsidRPr="00E43CC3">
        <w:rPr>
          <w:rFonts w:cs="Times New Roman"/>
        </w:rPr>
        <w:t>Механизм смены языка</w:t>
      </w:r>
      <w:bookmarkEnd w:id="47"/>
    </w:p>
    <w:p w14:paraId="1B652FF1" w14:textId="361A112F" w:rsidR="00F57F37" w:rsidRPr="00E43CC3" w:rsidRDefault="00382E1E" w:rsidP="00E43CC3">
      <w:pPr>
        <w:pStyle w:val="aff0"/>
        <w:rPr>
          <w:sz w:val="28"/>
          <w:szCs w:val="28"/>
        </w:rPr>
      </w:pPr>
      <w:r w:rsidRPr="00E43CC3">
        <w:rPr>
          <w:sz w:val="28"/>
          <w:szCs w:val="28"/>
        </w:rPr>
        <w:t>Механизм смены языка</w:t>
      </w:r>
      <w:r w:rsidR="0051366A" w:rsidRPr="00E43CC3">
        <w:rPr>
          <w:sz w:val="28"/>
          <w:szCs w:val="28"/>
        </w:rPr>
        <w:t xml:space="preserve"> реализован с помощью интерфейса</w:t>
      </w:r>
      <w:r w:rsidR="00541A63">
        <w:rPr>
          <w:sz w:val="28"/>
          <w:szCs w:val="28"/>
        </w:rPr>
        <w:t xml:space="preserve"> (см. рис. 6)</w:t>
      </w:r>
      <w:r w:rsidRPr="00E43CC3">
        <w:rPr>
          <w:sz w:val="28"/>
          <w:szCs w:val="28"/>
        </w:rPr>
        <w:t>:</w:t>
      </w:r>
    </w:p>
    <w:p w14:paraId="1E3A2EE6" w14:textId="71331A84" w:rsidR="00194320" w:rsidRPr="00E43CC3" w:rsidRDefault="006C35D3" w:rsidP="00E43CC3">
      <w:pPr>
        <w:pStyle w:val="aff0"/>
        <w:jc w:val="center"/>
        <w:rPr>
          <w:sz w:val="28"/>
          <w:szCs w:val="28"/>
        </w:rPr>
      </w:pPr>
      <w:r w:rsidRPr="00E43CC3">
        <w:rPr>
          <w:sz w:val="28"/>
          <w:szCs w:val="28"/>
        </w:rPr>
        <w:object w:dxaOrig="3733" w:dyaOrig="1261" w14:anchorId="77C8B263">
          <v:shape id="_x0000_i1026" type="#_x0000_t75" style="width:279pt;height:93.6pt" o:ole="">
            <v:imagedata r:id="rId55" o:title=""/>
          </v:shape>
          <o:OLEObject Type="Embed" ProgID="Visio.Drawing.15" ShapeID="_x0000_i1026" DrawAspect="Content" ObjectID="_1732485441" r:id="rId56"/>
        </w:object>
      </w:r>
    </w:p>
    <w:p w14:paraId="5D1F9755" w14:textId="67FBC9E6" w:rsidR="00194320" w:rsidRPr="00E43CC3" w:rsidRDefault="00541A63" w:rsidP="00E43CC3">
      <w:pPr>
        <w:pStyle w:val="aff0"/>
        <w:jc w:val="center"/>
        <w:rPr>
          <w:sz w:val="28"/>
          <w:szCs w:val="28"/>
        </w:rPr>
      </w:pPr>
      <w:r>
        <w:rPr>
          <w:b/>
          <w:sz w:val="28"/>
          <w:szCs w:val="28"/>
        </w:rPr>
        <w:t>Рис. 6</w:t>
      </w:r>
      <w:r w:rsidR="00194320" w:rsidRPr="00E43CC3">
        <w:rPr>
          <w:sz w:val="28"/>
          <w:szCs w:val="28"/>
        </w:rPr>
        <w:t xml:space="preserve"> Интерфейс перевода</w:t>
      </w:r>
    </w:p>
    <w:p w14:paraId="74ECE511" w14:textId="77777777" w:rsidR="009354AA" w:rsidRPr="00E43CC3" w:rsidRDefault="009354AA" w:rsidP="00E43CC3">
      <w:pPr>
        <w:pStyle w:val="aff0"/>
        <w:jc w:val="center"/>
        <w:rPr>
          <w:sz w:val="28"/>
          <w:szCs w:val="28"/>
        </w:rPr>
      </w:pPr>
    </w:p>
    <w:p w14:paraId="37A275BE" w14:textId="7D35A116" w:rsidR="00382E1E" w:rsidRPr="00E43CC3" w:rsidRDefault="007676FD" w:rsidP="00A661BE">
      <w:pPr>
        <w:pStyle w:val="aff0"/>
        <w:rPr>
          <w:sz w:val="28"/>
          <w:szCs w:val="28"/>
        </w:rPr>
      </w:pPr>
      <w:r w:rsidRPr="00E43CC3">
        <w:rPr>
          <w:sz w:val="28"/>
          <w:szCs w:val="28"/>
        </w:rPr>
        <w:t>От интерфейса реализуются</w:t>
      </w:r>
      <w:r w:rsidR="00194320" w:rsidRPr="00E43CC3">
        <w:rPr>
          <w:sz w:val="28"/>
          <w:szCs w:val="28"/>
        </w:rPr>
        <w:t xml:space="preserve"> об</w:t>
      </w:r>
      <w:r w:rsidR="00541A63">
        <w:rPr>
          <w:sz w:val="28"/>
          <w:szCs w:val="28"/>
        </w:rPr>
        <w:t>ъекты – языки. Каждый язык соответствует</w:t>
      </w:r>
      <w:r w:rsidR="00194320" w:rsidRPr="00E43CC3">
        <w:rPr>
          <w:sz w:val="28"/>
          <w:szCs w:val="28"/>
        </w:rPr>
        <w:t xml:space="preserve"> </w:t>
      </w:r>
      <w:r w:rsidR="009354AA" w:rsidRPr="00E43CC3">
        <w:rPr>
          <w:sz w:val="28"/>
          <w:szCs w:val="28"/>
        </w:rPr>
        <w:t xml:space="preserve">одинаковый набор переменных типа </w:t>
      </w:r>
      <w:r w:rsidR="009354AA" w:rsidRPr="00E43CC3">
        <w:rPr>
          <w:sz w:val="28"/>
          <w:szCs w:val="28"/>
          <w:lang w:val="en-US"/>
        </w:rPr>
        <w:t>string</w:t>
      </w:r>
      <w:r w:rsidR="009354AA" w:rsidRPr="00E43CC3">
        <w:rPr>
          <w:sz w:val="28"/>
          <w:szCs w:val="28"/>
        </w:rPr>
        <w:t>. Каждая страница имеет свой массив с набором переменных.</w:t>
      </w:r>
    </w:p>
    <w:p w14:paraId="4727C10B" w14:textId="56FAF527" w:rsidR="00382E1E" w:rsidRPr="00E43CC3" w:rsidRDefault="00111EE0" w:rsidP="00A661BE">
      <w:pPr>
        <w:pStyle w:val="aff0"/>
        <w:rPr>
          <w:sz w:val="28"/>
          <w:szCs w:val="28"/>
        </w:rPr>
      </w:pPr>
      <w:r w:rsidRPr="00E43CC3">
        <w:rPr>
          <w:sz w:val="28"/>
          <w:szCs w:val="28"/>
        </w:rPr>
        <w:lastRenderedPageBreak/>
        <w:t xml:space="preserve">Также помимо интерфейса был создан тип данных </w:t>
      </w:r>
      <w:r w:rsidRPr="00E43CC3">
        <w:rPr>
          <w:sz w:val="28"/>
          <w:szCs w:val="28"/>
          <w:lang w:val="en-US"/>
        </w:rPr>
        <w:t>Language</w:t>
      </w:r>
      <w:r w:rsidRPr="00E43CC3">
        <w:rPr>
          <w:sz w:val="28"/>
          <w:szCs w:val="28"/>
        </w:rPr>
        <w:t xml:space="preserve"> </w:t>
      </w:r>
      <w:r w:rsidR="0063505F" w:rsidRPr="00E43CC3">
        <w:rPr>
          <w:sz w:val="28"/>
          <w:szCs w:val="28"/>
        </w:rPr>
        <w:t>и список данного типа, в котором хранятся все</w:t>
      </w:r>
      <w:r w:rsidRPr="00E43CC3">
        <w:rPr>
          <w:sz w:val="28"/>
          <w:szCs w:val="28"/>
        </w:rPr>
        <w:t xml:space="preserve"> </w:t>
      </w:r>
      <w:r w:rsidR="0063505F" w:rsidRPr="00E43CC3">
        <w:rPr>
          <w:sz w:val="28"/>
          <w:szCs w:val="28"/>
        </w:rPr>
        <w:t>языки</w:t>
      </w:r>
      <w:r w:rsidRPr="00E43CC3">
        <w:rPr>
          <w:sz w:val="28"/>
          <w:szCs w:val="28"/>
        </w:rPr>
        <w:t>, которые есть в нашем веб-приложении</w:t>
      </w:r>
      <w:r w:rsidR="0063505F" w:rsidRPr="00E43CC3">
        <w:rPr>
          <w:sz w:val="28"/>
          <w:szCs w:val="28"/>
        </w:rPr>
        <w:t>.</w:t>
      </w:r>
      <w:r w:rsidRPr="00E43CC3">
        <w:rPr>
          <w:sz w:val="28"/>
          <w:szCs w:val="28"/>
        </w:rPr>
        <w:t xml:space="preserve"> </w:t>
      </w:r>
      <w:r w:rsidR="00986976" w:rsidRPr="00E43CC3">
        <w:rPr>
          <w:sz w:val="28"/>
          <w:szCs w:val="28"/>
        </w:rPr>
        <w:br/>
      </w:r>
      <w:r w:rsidR="00986976" w:rsidRPr="00E43CC3">
        <w:rPr>
          <w:sz w:val="28"/>
          <w:szCs w:val="28"/>
        </w:rPr>
        <w:tab/>
        <w:t xml:space="preserve">Весь </w:t>
      </w:r>
      <w:r w:rsidR="00E43CC3">
        <w:rPr>
          <w:sz w:val="28"/>
          <w:szCs w:val="28"/>
        </w:rPr>
        <w:t>перевод слов хранится в словаре</w:t>
      </w:r>
      <w:r w:rsidR="00986976" w:rsidRPr="00E43CC3">
        <w:rPr>
          <w:sz w:val="28"/>
          <w:szCs w:val="28"/>
        </w:rPr>
        <w:t xml:space="preserve"> Для каждого языка имеется свой словарик</w:t>
      </w:r>
      <w:r w:rsidR="0063505F" w:rsidRPr="00E43CC3">
        <w:rPr>
          <w:sz w:val="28"/>
          <w:szCs w:val="28"/>
        </w:rPr>
        <w:t>.</w:t>
      </w:r>
    </w:p>
    <w:p w14:paraId="23578BB4" w14:textId="5CAD24F0" w:rsidR="009354AA" w:rsidRPr="00E43CC3" w:rsidRDefault="00E43CC3" w:rsidP="00A661BE">
      <w:pPr>
        <w:pStyle w:val="aff0"/>
        <w:rPr>
          <w:sz w:val="28"/>
          <w:szCs w:val="28"/>
        </w:rPr>
      </w:pPr>
      <w:r w:rsidRPr="00E43CC3">
        <w:rPr>
          <w:sz w:val="28"/>
          <w:szCs w:val="28"/>
        </w:rPr>
        <w:t>Переключение языка осуществляется с помощью изменения состояния</w:t>
      </w:r>
      <w:r w:rsidR="0063505F" w:rsidRPr="00E43CC3">
        <w:rPr>
          <w:sz w:val="28"/>
          <w:szCs w:val="28"/>
        </w:rPr>
        <w:t xml:space="preserve"> «</w:t>
      </w:r>
      <w:r w:rsidR="0063505F" w:rsidRPr="00E43CC3">
        <w:rPr>
          <w:sz w:val="28"/>
          <w:szCs w:val="28"/>
          <w:lang w:val="en-US"/>
        </w:rPr>
        <w:t>language</w:t>
      </w:r>
      <w:r w:rsidR="0063505F" w:rsidRPr="00E43CC3">
        <w:rPr>
          <w:sz w:val="28"/>
          <w:szCs w:val="28"/>
        </w:rPr>
        <w:t>» типа «</w:t>
      </w:r>
      <w:r w:rsidR="0063505F" w:rsidRPr="00E43CC3">
        <w:rPr>
          <w:sz w:val="28"/>
          <w:szCs w:val="28"/>
          <w:lang w:val="en-US"/>
        </w:rPr>
        <w:t>Language</w:t>
      </w:r>
      <w:r>
        <w:rPr>
          <w:sz w:val="28"/>
          <w:szCs w:val="28"/>
        </w:rPr>
        <w:t>» при изменении состояния</w:t>
      </w:r>
      <w:r w:rsidR="0063505F" w:rsidRPr="00E43CC3">
        <w:rPr>
          <w:sz w:val="28"/>
          <w:szCs w:val="28"/>
        </w:rPr>
        <w:t>, начальное значение равное «</w:t>
      </w:r>
      <w:r w:rsidR="0063505F" w:rsidRPr="00E43CC3">
        <w:rPr>
          <w:sz w:val="28"/>
          <w:szCs w:val="28"/>
          <w:lang w:val="en-US"/>
        </w:rPr>
        <w:t>en</w:t>
      </w:r>
      <w:r w:rsidR="0063505F" w:rsidRPr="00E43CC3">
        <w:rPr>
          <w:sz w:val="28"/>
          <w:szCs w:val="28"/>
        </w:rPr>
        <w:t>» меняется на выбранный пользователем язык из созданного списка языков.</w:t>
      </w:r>
    </w:p>
    <w:p w14:paraId="0F2741C0" w14:textId="77777777" w:rsidR="0063505F" w:rsidRPr="00E43CC3" w:rsidRDefault="0063505F" w:rsidP="00E43CC3">
      <w:pPr>
        <w:pStyle w:val="aff0"/>
        <w:rPr>
          <w:sz w:val="28"/>
          <w:szCs w:val="28"/>
        </w:rPr>
      </w:pPr>
    </w:p>
    <w:p w14:paraId="16348B0E" w14:textId="3828E304" w:rsidR="00D16282" w:rsidRPr="00E43CC3" w:rsidRDefault="00D16282" w:rsidP="00E43CC3">
      <w:pPr>
        <w:pStyle w:val="23"/>
        <w:outlineLvl w:val="1"/>
        <w:rPr>
          <w:rFonts w:cs="Times New Roman"/>
        </w:rPr>
      </w:pPr>
      <w:bookmarkStart w:id="49" w:name="_Toc121872489"/>
      <w:r w:rsidRPr="00E43CC3">
        <w:rPr>
          <w:rFonts w:cs="Times New Roman"/>
        </w:rPr>
        <w:t>2.</w:t>
      </w:r>
      <w:r w:rsidR="00CF23EB">
        <w:rPr>
          <w:rFonts w:cs="Times New Roman"/>
        </w:rPr>
        <w:t>4</w:t>
      </w:r>
      <w:r w:rsidRPr="00E43CC3">
        <w:rPr>
          <w:rFonts w:cs="Times New Roman"/>
        </w:rPr>
        <w:t>. Реализованные компоненты</w:t>
      </w:r>
      <w:bookmarkEnd w:id="49"/>
    </w:p>
    <w:p w14:paraId="0200A9B1" w14:textId="7A5CCAD2" w:rsidR="00D16282" w:rsidRPr="00E43CC3" w:rsidRDefault="00D16282" w:rsidP="00E43CC3">
      <w:pPr>
        <w:pStyle w:val="aff0"/>
        <w:rPr>
          <w:sz w:val="28"/>
          <w:szCs w:val="28"/>
        </w:rPr>
      </w:pPr>
      <w:r w:rsidRPr="00E43CC3">
        <w:rPr>
          <w:sz w:val="28"/>
          <w:szCs w:val="28"/>
        </w:rPr>
        <w:t>Была реализована страница авторизации</w:t>
      </w:r>
      <w:r w:rsidR="00851D0E" w:rsidRPr="00E43CC3">
        <w:rPr>
          <w:sz w:val="28"/>
          <w:szCs w:val="28"/>
        </w:rPr>
        <w:t xml:space="preserve"> на которой присутст</w:t>
      </w:r>
      <w:r w:rsidR="00DD50CD" w:rsidRPr="00E43CC3">
        <w:rPr>
          <w:sz w:val="28"/>
          <w:szCs w:val="28"/>
        </w:rPr>
        <w:t>вует два поля ввода</w:t>
      </w:r>
      <w:r w:rsidR="00F57F37" w:rsidRPr="00E43CC3">
        <w:rPr>
          <w:sz w:val="28"/>
          <w:szCs w:val="28"/>
        </w:rPr>
        <w:t>:</w:t>
      </w:r>
    </w:p>
    <w:p w14:paraId="54DDD03A" w14:textId="1CD0118B" w:rsidR="00F57F37" w:rsidRPr="00E43CC3" w:rsidRDefault="00F57F37" w:rsidP="00E43CC3">
      <w:pPr>
        <w:pStyle w:val="aff0"/>
        <w:numPr>
          <w:ilvl w:val="0"/>
          <w:numId w:val="18"/>
        </w:numPr>
        <w:ind w:left="0" w:firstLine="709"/>
        <w:rPr>
          <w:sz w:val="28"/>
          <w:szCs w:val="28"/>
        </w:rPr>
      </w:pPr>
      <w:r w:rsidRPr="00E43CC3">
        <w:rPr>
          <w:sz w:val="28"/>
          <w:szCs w:val="28"/>
        </w:rPr>
        <w:t>Электронная почта</w:t>
      </w:r>
    </w:p>
    <w:p w14:paraId="753DBA5D" w14:textId="2DA0554D" w:rsidR="00F57F37" w:rsidRPr="00E43CC3" w:rsidRDefault="00F57F37" w:rsidP="00E43CC3">
      <w:pPr>
        <w:pStyle w:val="aff0"/>
        <w:numPr>
          <w:ilvl w:val="0"/>
          <w:numId w:val="18"/>
        </w:numPr>
        <w:ind w:left="0" w:firstLine="709"/>
        <w:rPr>
          <w:sz w:val="28"/>
          <w:szCs w:val="28"/>
        </w:rPr>
      </w:pPr>
      <w:r w:rsidRPr="00E43CC3">
        <w:rPr>
          <w:sz w:val="28"/>
          <w:szCs w:val="28"/>
        </w:rPr>
        <w:t>Пароль</w:t>
      </w:r>
    </w:p>
    <w:p w14:paraId="7AF53E24" w14:textId="58F538C1" w:rsidR="00F93897" w:rsidRDefault="00F93897" w:rsidP="00E43CC3">
      <w:pPr>
        <w:pStyle w:val="aff0"/>
        <w:rPr>
          <w:sz w:val="28"/>
          <w:szCs w:val="28"/>
        </w:rPr>
      </w:pPr>
      <w:r w:rsidRPr="00E43CC3">
        <w:rPr>
          <w:sz w:val="28"/>
          <w:szCs w:val="28"/>
        </w:rPr>
        <w:t xml:space="preserve">Также на странице была реализована кнопка «Забыли пароль?» </w:t>
      </w:r>
      <w:r w:rsidR="00382E1E" w:rsidRPr="00E43CC3">
        <w:rPr>
          <w:sz w:val="28"/>
          <w:szCs w:val="28"/>
        </w:rPr>
        <w:t>при нажатии</w:t>
      </w:r>
      <w:r w:rsidRPr="00E43CC3">
        <w:rPr>
          <w:sz w:val="28"/>
          <w:szCs w:val="28"/>
        </w:rPr>
        <w:t xml:space="preserve"> на которую на почту будет выслан новый пароль </w:t>
      </w:r>
      <w:r w:rsidR="00A661BE">
        <w:rPr>
          <w:sz w:val="28"/>
          <w:szCs w:val="28"/>
        </w:rPr>
        <w:t>(см. рис. 7</w:t>
      </w:r>
      <w:r w:rsidR="009354AA" w:rsidRPr="00E43CC3">
        <w:rPr>
          <w:sz w:val="28"/>
          <w:szCs w:val="28"/>
        </w:rPr>
        <w:t>)</w:t>
      </w:r>
    </w:p>
    <w:p w14:paraId="528F2F8F" w14:textId="77777777" w:rsidR="006F7578" w:rsidRPr="00E43CC3" w:rsidRDefault="006F7578" w:rsidP="00E43CC3">
      <w:pPr>
        <w:pStyle w:val="aff0"/>
        <w:rPr>
          <w:sz w:val="28"/>
          <w:szCs w:val="28"/>
        </w:rPr>
      </w:pPr>
    </w:p>
    <w:p w14:paraId="7C0CA594" w14:textId="7AEC4BBB" w:rsidR="00D16282" w:rsidRPr="00E43CC3" w:rsidRDefault="00382E1E" w:rsidP="006C35D3">
      <w:pPr>
        <w:pStyle w:val="aff0"/>
        <w:ind w:firstLine="0"/>
        <w:rPr>
          <w:sz w:val="28"/>
          <w:szCs w:val="28"/>
        </w:rPr>
      </w:pPr>
      <w:r w:rsidRPr="00E43CC3">
        <w:rPr>
          <w:rFonts w:eastAsia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728896" behindDoc="0" locked="0" layoutInCell="1" allowOverlap="1" wp14:anchorId="7956BE09" wp14:editId="562248E2">
            <wp:simplePos x="0" y="0"/>
            <wp:positionH relativeFrom="column">
              <wp:posOffset>5206365</wp:posOffset>
            </wp:positionH>
            <wp:positionV relativeFrom="paragraph">
              <wp:posOffset>346710</wp:posOffset>
            </wp:positionV>
            <wp:extent cx="364066" cy="101600"/>
            <wp:effectExtent l="0" t="0" r="6350" b="0"/>
            <wp:wrapNone/>
            <wp:docPr id="12" name="Рисунок 12" descr="D:\3 курс 1 семестр\Курсовая\Картинки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 descr="D:\3 курс 1 семестр\Курсовая\Картинки\7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218" t="11784" r="8830" b="84847"/>
                    <a:stretch/>
                  </pic:blipFill>
                  <pic:spPr bwMode="auto">
                    <a:xfrm>
                      <a:off x="0" y="0"/>
                      <a:ext cx="364066" cy="10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16282" w:rsidRPr="00E43CC3">
        <w:rPr>
          <w:rFonts w:eastAsia="Times New Roman"/>
          <w:b/>
          <w:noProof/>
          <w:sz w:val="28"/>
          <w:szCs w:val="28"/>
          <w:lang w:eastAsia="ru-RU"/>
        </w:rPr>
        <w:drawing>
          <wp:inline distT="0" distB="0" distL="0" distR="0" wp14:anchorId="7F0B26F6" wp14:editId="69E2B1DC">
            <wp:extent cx="6083133" cy="2977662"/>
            <wp:effectExtent l="0" t="0" r="0" b="0"/>
            <wp:docPr id="2" name="Рисунок 2" descr="D:\3 курс 1 семестр\Курсовая\Картинки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7" descr="D:\3 курс 1 семестр\Курсовая\Картинки\2.png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2918" cy="2982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D92C14" w14:textId="224EF056" w:rsidR="00F57F37" w:rsidRPr="00E43CC3" w:rsidRDefault="00F57F37" w:rsidP="00E43CC3">
      <w:pPr>
        <w:pStyle w:val="aff0"/>
        <w:jc w:val="center"/>
        <w:rPr>
          <w:sz w:val="28"/>
          <w:szCs w:val="28"/>
        </w:rPr>
      </w:pPr>
      <w:r w:rsidRPr="00E43CC3">
        <w:rPr>
          <w:b/>
          <w:sz w:val="28"/>
          <w:szCs w:val="28"/>
        </w:rPr>
        <w:t xml:space="preserve">Рис. </w:t>
      </w:r>
      <w:r w:rsidR="00A661BE">
        <w:rPr>
          <w:b/>
          <w:sz w:val="28"/>
          <w:szCs w:val="28"/>
        </w:rPr>
        <w:t>7</w:t>
      </w:r>
      <w:r w:rsidRPr="00E43CC3">
        <w:rPr>
          <w:b/>
          <w:sz w:val="28"/>
          <w:szCs w:val="28"/>
        </w:rPr>
        <w:t xml:space="preserve"> </w:t>
      </w:r>
      <w:r w:rsidRPr="00E43CC3">
        <w:rPr>
          <w:sz w:val="28"/>
          <w:szCs w:val="28"/>
        </w:rPr>
        <w:t>Окно авторизации</w:t>
      </w:r>
    </w:p>
    <w:p w14:paraId="3FA91CF4" w14:textId="77777777" w:rsidR="00382E1E" w:rsidRPr="00E43CC3" w:rsidRDefault="00382E1E" w:rsidP="00E43CC3">
      <w:pPr>
        <w:pStyle w:val="aff0"/>
        <w:rPr>
          <w:sz w:val="28"/>
          <w:szCs w:val="28"/>
        </w:rPr>
      </w:pPr>
    </w:p>
    <w:p w14:paraId="06C52C8F" w14:textId="44BDF550" w:rsidR="00F93897" w:rsidRDefault="00382E1E" w:rsidP="00E43CC3">
      <w:pPr>
        <w:pStyle w:val="aff0"/>
        <w:rPr>
          <w:sz w:val="28"/>
          <w:szCs w:val="28"/>
        </w:rPr>
      </w:pPr>
      <w:r w:rsidRPr="00E43CC3">
        <w:rPr>
          <w:sz w:val="28"/>
          <w:szCs w:val="28"/>
        </w:rPr>
        <w:t xml:space="preserve">Окно регистрации предлагает пользователю зарегистрироваться и внести свои личные данные </w:t>
      </w:r>
      <w:r w:rsidRPr="00E43CC3">
        <w:rPr>
          <w:sz w:val="28"/>
          <w:szCs w:val="28"/>
          <w:lang w:val="en-US"/>
        </w:rPr>
        <w:t>email</w:t>
      </w:r>
      <w:r w:rsidRPr="00E43CC3">
        <w:rPr>
          <w:sz w:val="28"/>
          <w:szCs w:val="28"/>
        </w:rPr>
        <w:t xml:space="preserve"> и пароль</w:t>
      </w:r>
      <w:r w:rsidR="00A661BE">
        <w:rPr>
          <w:sz w:val="28"/>
          <w:szCs w:val="28"/>
        </w:rPr>
        <w:t xml:space="preserve"> (см. рис. 8)</w:t>
      </w:r>
    </w:p>
    <w:p w14:paraId="4678D102" w14:textId="77777777" w:rsidR="006F7578" w:rsidRPr="00E43CC3" w:rsidRDefault="006F7578" w:rsidP="00E43CC3">
      <w:pPr>
        <w:pStyle w:val="aff0"/>
        <w:rPr>
          <w:sz w:val="28"/>
          <w:szCs w:val="28"/>
        </w:rPr>
      </w:pPr>
    </w:p>
    <w:p w14:paraId="1E6B7E4E" w14:textId="6FBD9F71" w:rsidR="005A6755" w:rsidRPr="00E43CC3" w:rsidRDefault="005A6755" w:rsidP="006C35D3">
      <w:pPr>
        <w:pStyle w:val="aff0"/>
        <w:ind w:hanging="142"/>
        <w:rPr>
          <w:sz w:val="28"/>
          <w:szCs w:val="28"/>
        </w:rPr>
      </w:pPr>
      <w:r w:rsidRPr="00E43CC3">
        <w:rPr>
          <w:rFonts w:eastAsia="Times New Roman"/>
          <w:b/>
          <w:noProof/>
          <w:sz w:val="28"/>
          <w:szCs w:val="28"/>
          <w:lang w:eastAsia="ru-RU"/>
        </w:rPr>
        <w:drawing>
          <wp:inline distT="0" distB="0" distL="0" distR="0" wp14:anchorId="5C2E2064" wp14:editId="23C3DCCD">
            <wp:extent cx="6120130" cy="3017520"/>
            <wp:effectExtent l="0" t="0" r="0" b="0"/>
            <wp:docPr id="6" name="Рисунок 6" descr="D:\3 курс 1 семестр\Курсовая\Картинки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 descr="D:\3 курс 1 семестр\Курсовая\Картинки\7.png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16D8C9" w14:textId="787F3E9C" w:rsidR="00F57F37" w:rsidRPr="00E43CC3" w:rsidRDefault="00F57F37" w:rsidP="00E43CC3">
      <w:pPr>
        <w:pStyle w:val="aff0"/>
        <w:jc w:val="center"/>
        <w:rPr>
          <w:sz w:val="28"/>
          <w:szCs w:val="28"/>
        </w:rPr>
      </w:pPr>
      <w:r w:rsidRPr="00E43CC3">
        <w:rPr>
          <w:b/>
          <w:sz w:val="28"/>
          <w:szCs w:val="28"/>
        </w:rPr>
        <w:t>Рис.</w:t>
      </w:r>
      <w:r w:rsidR="00A661BE">
        <w:rPr>
          <w:b/>
          <w:sz w:val="28"/>
          <w:szCs w:val="28"/>
        </w:rPr>
        <w:t xml:space="preserve"> 8</w:t>
      </w:r>
      <w:r w:rsidRPr="00E43CC3">
        <w:rPr>
          <w:b/>
          <w:sz w:val="28"/>
          <w:szCs w:val="28"/>
        </w:rPr>
        <w:t xml:space="preserve"> </w:t>
      </w:r>
      <w:r w:rsidRPr="00E43CC3">
        <w:rPr>
          <w:sz w:val="28"/>
          <w:szCs w:val="28"/>
        </w:rPr>
        <w:t>Окно регистрации</w:t>
      </w:r>
    </w:p>
    <w:p w14:paraId="589AB3C0" w14:textId="77777777" w:rsidR="00F57F37" w:rsidRPr="00E43CC3" w:rsidRDefault="00F57F37" w:rsidP="00E43CC3">
      <w:pPr>
        <w:pStyle w:val="aff0"/>
        <w:rPr>
          <w:sz w:val="28"/>
          <w:szCs w:val="28"/>
        </w:rPr>
      </w:pPr>
    </w:p>
    <w:p w14:paraId="195587D7" w14:textId="106FF27C" w:rsidR="00382E1E" w:rsidRPr="00E43CC3" w:rsidRDefault="00945247" w:rsidP="00E43CC3">
      <w:pPr>
        <w:pStyle w:val="aff0"/>
        <w:rPr>
          <w:sz w:val="28"/>
          <w:szCs w:val="28"/>
        </w:rPr>
      </w:pPr>
      <w:r w:rsidRPr="00E43CC3">
        <w:rPr>
          <w:sz w:val="28"/>
          <w:szCs w:val="28"/>
        </w:rPr>
        <w:t>Главное окно веб-приложения. В этом окне пользователь может перейти к настройкам или выйт</w:t>
      </w:r>
      <w:r w:rsidR="00A661BE">
        <w:rPr>
          <w:sz w:val="28"/>
          <w:szCs w:val="28"/>
        </w:rPr>
        <w:t>и из своего аккаунта (см. рис. 9</w:t>
      </w:r>
      <w:r w:rsidRPr="00E43CC3">
        <w:rPr>
          <w:sz w:val="28"/>
          <w:szCs w:val="28"/>
        </w:rPr>
        <w:t>)</w:t>
      </w:r>
    </w:p>
    <w:p w14:paraId="161442EC" w14:textId="77777777" w:rsidR="006F7578" w:rsidRDefault="006F7578" w:rsidP="006C35D3">
      <w:pPr>
        <w:pStyle w:val="aff0"/>
        <w:ind w:firstLine="0"/>
        <w:jc w:val="center"/>
        <w:rPr>
          <w:sz w:val="28"/>
          <w:szCs w:val="28"/>
        </w:rPr>
      </w:pPr>
    </w:p>
    <w:p w14:paraId="609DAD08" w14:textId="340DF246" w:rsidR="00945247" w:rsidRPr="00E43CC3" w:rsidRDefault="00945247" w:rsidP="006C35D3">
      <w:pPr>
        <w:pStyle w:val="aff0"/>
        <w:ind w:firstLine="0"/>
        <w:jc w:val="center"/>
        <w:rPr>
          <w:sz w:val="28"/>
          <w:szCs w:val="28"/>
        </w:rPr>
      </w:pPr>
      <w:r w:rsidRPr="00E43CC3">
        <w:rPr>
          <w:noProof/>
          <w:sz w:val="28"/>
          <w:szCs w:val="28"/>
          <w:lang w:eastAsia="ru-RU"/>
        </w:rPr>
        <w:drawing>
          <wp:inline distT="0" distB="0" distL="0" distR="0" wp14:anchorId="2D7F3024" wp14:editId="2F98DEF8">
            <wp:extent cx="6120130" cy="3031158"/>
            <wp:effectExtent l="0" t="0" r="0" b="0"/>
            <wp:docPr id="36" name="Рисунок 36" descr="D:\3 курс 1 семестр\Курсовая\Картинки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D:\3 курс 1 семестр\Курсовая\Картинки\6.png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031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B98F8A" w14:textId="30B8E443" w:rsidR="00945247" w:rsidRPr="00E43CC3" w:rsidRDefault="00945247" w:rsidP="00E43CC3">
      <w:pPr>
        <w:pStyle w:val="aff0"/>
        <w:jc w:val="center"/>
        <w:rPr>
          <w:sz w:val="28"/>
          <w:szCs w:val="28"/>
        </w:rPr>
      </w:pPr>
      <w:r w:rsidRPr="00E43CC3">
        <w:rPr>
          <w:b/>
          <w:sz w:val="28"/>
          <w:szCs w:val="28"/>
        </w:rPr>
        <w:lastRenderedPageBreak/>
        <w:t>Рис.</w:t>
      </w:r>
      <w:r w:rsidR="00A661BE">
        <w:rPr>
          <w:b/>
          <w:sz w:val="28"/>
          <w:szCs w:val="28"/>
        </w:rPr>
        <w:t xml:space="preserve"> 9</w:t>
      </w:r>
      <w:r w:rsidRPr="00E43CC3">
        <w:rPr>
          <w:b/>
          <w:sz w:val="28"/>
          <w:szCs w:val="28"/>
        </w:rPr>
        <w:t xml:space="preserve"> </w:t>
      </w:r>
      <w:r w:rsidRPr="00E43CC3">
        <w:rPr>
          <w:sz w:val="28"/>
          <w:szCs w:val="28"/>
        </w:rPr>
        <w:t>Главное окно</w:t>
      </w:r>
    </w:p>
    <w:p w14:paraId="63EAA664" w14:textId="77777777" w:rsidR="00945247" w:rsidRPr="00E43CC3" w:rsidRDefault="00945247" w:rsidP="006C35D3">
      <w:pPr>
        <w:pStyle w:val="aff0"/>
        <w:ind w:firstLine="0"/>
        <w:rPr>
          <w:sz w:val="28"/>
          <w:szCs w:val="28"/>
        </w:rPr>
      </w:pPr>
    </w:p>
    <w:p w14:paraId="1F9370EE" w14:textId="0D095B4F" w:rsidR="00382E1E" w:rsidRPr="00E43CC3" w:rsidRDefault="00945247" w:rsidP="00E43CC3">
      <w:pPr>
        <w:pStyle w:val="aff0"/>
        <w:rPr>
          <w:sz w:val="28"/>
          <w:szCs w:val="28"/>
        </w:rPr>
      </w:pPr>
      <w:r w:rsidRPr="00E43CC3">
        <w:rPr>
          <w:sz w:val="28"/>
          <w:szCs w:val="28"/>
        </w:rPr>
        <w:t>Окно настроек</w:t>
      </w:r>
      <w:r w:rsidR="00382E1E" w:rsidRPr="00E43CC3">
        <w:rPr>
          <w:sz w:val="28"/>
          <w:szCs w:val="28"/>
        </w:rPr>
        <w:t xml:space="preserve"> пользователя. В этом окне пользователь может сменить свои данные</w:t>
      </w:r>
      <w:r w:rsidR="00A661BE">
        <w:rPr>
          <w:sz w:val="28"/>
          <w:szCs w:val="28"/>
        </w:rPr>
        <w:t xml:space="preserve"> (см. рис. 10)</w:t>
      </w:r>
      <w:r w:rsidR="00382E1E" w:rsidRPr="00E43CC3">
        <w:rPr>
          <w:sz w:val="28"/>
          <w:szCs w:val="28"/>
        </w:rPr>
        <w:t>:</w:t>
      </w:r>
    </w:p>
    <w:p w14:paraId="6AE19731" w14:textId="71665BFB" w:rsidR="00382E1E" w:rsidRPr="00E43CC3" w:rsidRDefault="00382E1E" w:rsidP="00A661BE">
      <w:pPr>
        <w:pStyle w:val="aff0"/>
        <w:numPr>
          <w:ilvl w:val="0"/>
          <w:numId w:val="38"/>
        </w:numPr>
        <w:rPr>
          <w:sz w:val="28"/>
          <w:szCs w:val="28"/>
        </w:rPr>
      </w:pPr>
      <w:r w:rsidRPr="00E43CC3">
        <w:rPr>
          <w:sz w:val="28"/>
          <w:szCs w:val="28"/>
          <w:lang w:val="en-US"/>
        </w:rPr>
        <w:t>Email</w:t>
      </w:r>
    </w:p>
    <w:p w14:paraId="7EE39874" w14:textId="02BF2232" w:rsidR="00382E1E" w:rsidRPr="00E43CC3" w:rsidRDefault="00382E1E" w:rsidP="00A661BE">
      <w:pPr>
        <w:pStyle w:val="aff0"/>
        <w:numPr>
          <w:ilvl w:val="0"/>
          <w:numId w:val="38"/>
        </w:numPr>
        <w:rPr>
          <w:sz w:val="28"/>
          <w:szCs w:val="28"/>
        </w:rPr>
      </w:pPr>
      <w:r w:rsidRPr="00E43CC3">
        <w:rPr>
          <w:sz w:val="28"/>
          <w:szCs w:val="28"/>
        </w:rPr>
        <w:t>Пароль</w:t>
      </w:r>
    </w:p>
    <w:p w14:paraId="798F9680" w14:textId="59B154B4" w:rsidR="00382E1E" w:rsidRPr="00E43CC3" w:rsidRDefault="00382E1E" w:rsidP="00A661BE">
      <w:pPr>
        <w:pStyle w:val="aff0"/>
        <w:numPr>
          <w:ilvl w:val="0"/>
          <w:numId w:val="38"/>
        </w:numPr>
        <w:rPr>
          <w:sz w:val="28"/>
          <w:szCs w:val="28"/>
        </w:rPr>
      </w:pPr>
      <w:r w:rsidRPr="00E43CC3">
        <w:rPr>
          <w:sz w:val="28"/>
          <w:szCs w:val="28"/>
          <w:lang w:val="en-US"/>
        </w:rPr>
        <w:t>Language</w:t>
      </w:r>
    </w:p>
    <w:p w14:paraId="030B6E03" w14:textId="7675A3E4" w:rsidR="00382E1E" w:rsidRPr="00E43CC3" w:rsidRDefault="00382E1E" w:rsidP="00A661BE">
      <w:pPr>
        <w:pStyle w:val="aff0"/>
        <w:numPr>
          <w:ilvl w:val="0"/>
          <w:numId w:val="38"/>
        </w:numPr>
        <w:rPr>
          <w:sz w:val="28"/>
          <w:szCs w:val="28"/>
        </w:rPr>
      </w:pPr>
      <w:r w:rsidRPr="00E43CC3">
        <w:rPr>
          <w:sz w:val="28"/>
          <w:szCs w:val="28"/>
          <w:lang w:val="en-US"/>
        </w:rPr>
        <w:t>Name</w:t>
      </w:r>
    </w:p>
    <w:p w14:paraId="3E1FC70D" w14:textId="77777777" w:rsidR="006F7578" w:rsidRDefault="006F7578" w:rsidP="00E43CC3">
      <w:pPr>
        <w:pStyle w:val="aff0"/>
        <w:jc w:val="center"/>
        <w:rPr>
          <w:sz w:val="28"/>
          <w:szCs w:val="28"/>
        </w:rPr>
      </w:pPr>
    </w:p>
    <w:p w14:paraId="0D359320" w14:textId="704C6731" w:rsidR="00F57F37" w:rsidRPr="00E43CC3" w:rsidRDefault="009354AA" w:rsidP="00E43CC3">
      <w:pPr>
        <w:pStyle w:val="aff0"/>
        <w:jc w:val="center"/>
        <w:rPr>
          <w:sz w:val="28"/>
          <w:szCs w:val="28"/>
        </w:rPr>
      </w:pPr>
      <w:r w:rsidRPr="00E43CC3">
        <w:rPr>
          <w:sz w:val="28"/>
          <w:szCs w:val="28"/>
        </w:rPr>
        <w:object w:dxaOrig="12229" w:dyaOrig="6853" w14:anchorId="58569B54">
          <v:shape id="_x0000_i1027" type="#_x0000_t75" style="width:439.8pt;height:246pt" o:ole="">
            <v:imagedata r:id="rId61" o:title=""/>
          </v:shape>
          <o:OLEObject Type="Embed" ProgID="Visio.Drawing.15" ShapeID="_x0000_i1027" DrawAspect="Content" ObjectID="_1732485442" r:id="rId62"/>
        </w:object>
      </w:r>
    </w:p>
    <w:p w14:paraId="6A11FAD5" w14:textId="263E22E8" w:rsidR="00E43CC3" w:rsidRDefault="00F57F37" w:rsidP="00E43CC3">
      <w:pPr>
        <w:pStyle w:val="aff0"/>
        <w:jc w:val="center"/>
        <w:rPr>
          <w:sz w:val="28"/>
          <w:szCs w:val="28"/>
        </w:rPr>
      </w:pPr>
      <w:r w:rsidRPr="00E43CC3">
        <w:rPr>
          <w:b/>
          <w:sz w:val="28"/>
          <w:szCs w:val="28"/>
        </w:rPr>
        <w:t>Рис.</w:t>
      </w:r>
      <w:r w:rsidR="00A661BE">
        <w:rPr>
          <w:b/>
          <w:sz w:val="28"/>
          <w:szCs w:val="28"/>
        </w:rPr>
        <w:t xml:space="preserve"> 10</w:t>
      </w:r>
      <w:r w:rsidRPr="00E43CC3">
        <w:rPr>
          <w:b/>
          <w:sz w:val="28"/>
          <w:szCs w:val="28"/>
        </w:rPr>
        <w:t xml:space="preserve"> </w:t>
      </w:r>
      <w:r w:rsidRPr="00E43CC3">
        <w:rPr>
          <w:sz w:val="28"/>
          <w:szCs w:val="28"/>
        </w:rPr>
        <w:t>Окно настроек</w:t>
      </w:r>
    </w:p>
    <w:p w14:paraId="18E9BCA2" w14:textId="77777777" w:rsidR="00E43CC3" w:rsidRDefault="00E43CC3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sz w:val="28"/>
          <w:szCs w:val="28"/>
        </w:rPr>
        <w:br w:type="page"/>
      </w:r>
    </w:p>
    <w:p w14:paraId="4B30A257" w14:textId="77777777" w:rsidR="00A10AFD" w:rsidRPr="00E43CC3" w:rsidRDefault="00A10AFD" w:rsidP="00E43CC3">
      <w:pPr>
        <w:pStyle w:val="aff0"/>
        <w:jc w:val="center"/>
        <w:rPr>
          <w:sz w:val="28"/>
          <w:szCs w:val="28"/>
        </w:rPr>
      </w:pPr>
    </w:p>
    <w:p w14:paraId="24E1FECF" w14:textId="1F5F608A" w:rsidR="00A10AFD" w:rsidRPr="007267AB" w:rsidRDefault="000F7170" w:rsidP="00991E87">
      <w:pPr>
        <w:pStyle w:val="11"/>
        <w:numPr>
          <w:ilvl w:val="0"/>
          <w:numId w:val="4"/>
        </w:numPr>
        <w:ind w:left="360"/>
        <w:jc w:val="center"/>
        <w:outlineLvl w:val="0"/>
      </w:pPr>
      <w:bookmarkStart w:id="50" w:name="_Toc121872490"/>
      <w:r>
        <w:t>ТЕСТИРОВАНИЕ И ИНТЕГРАЦИЯ КОМПОНЕНТОВ ПРОГРАММНОГО ПРОДУКТА</w:t>
      </w:r>
      <w:bookmarkEnd w:id="48"/>
      <w:bookmarkEnd w:id="50"/>
    </w:p>
    <w:p w14:paraId="0B780F38" w14:textId="302C2614" w:rsidR="00AE17B8" w:rsidRPr="00CD5C54" w:rsidRDefault="000562EF" w:rsidP="00D16282">
      <w:pPr>
        <w:pStyle w:val="23"/>
        <w:ind w:left="567" w:firstLine="0"/>
        <w:outlineLvl w:val="1"/>
      </w:pPr>
      <w:bookmarkStart w:id="51" w:name="_Toc523822858"/>
      <w:bookmarkStart w:id="52" w:name="_Toc121872491"/>
      <w:r>
        <w:t>3</w:t>
      </w:r>
      <w:r w:rsidR="00EB4010">
        <w:t>.1</w:t>
      </w:r>
      <w:r>
        <w:t xml:space="preserve">. </w:t>
      </w:r>
      <w:r w:rsidR="006344D0">
        <w:t>Системные т</w:t>
      </w:r>
      <w:r w:rsidR="00AE17B8" w:rsidRPr="00CD5C54">
        <w:t>ребования</w:t>
      </w:r>
      <w:bookmarkEnd w:id="51"/>
      <w:bookmarkEnd w:id="52"/>
    </w:p>
    <w:p w14:paraId="17EC9876" w14:textId="77777777" w:rsidR="00AA2948" w:rsidRDefault="00AA2948" w:rsidP="00AA2948">
      <w:pPr>
        <w:pStyle w:val="aff2"/>
      </w:pPr>
    </w:p>
    <w:p w14:paraId="762B37D8" w14:textId="1EE3758A" w:rsidR="00E85010" w:rsidRDefault="00D5633F" w:rsidP="00E85010">
      <w:pPr>
        <w:pStyle w:val="aff2"/>
      </w:pPr>
      <w:r>
        <w:t>Минимальные требовани</w:t>
      </w:r>
      <w:r w:rsidR="004C675D">
        <w:t>я</w:t>
      </w:r>
      <w:r w:rsidR="00D35337">
        <w:t>:</w:t>
      </w:r>
    </w:p>
    <w:p w14:paraId="74577592" w14:textId="1FA90524" w:rsidR="00726608" w:rsidRPr="00726608" w:rsidRDefault="00726608" w:rsidP="00991E87">
      <w:pPr>
        <w:pStyle w:val="aff2"/>
        <w:numPr>
          <w:ilvl w:val="0"/>
          <w:numId w:val="9"/>
        </w:numPr>
      </w:pPr>
      <w:r>
        <w:t xml:space="preserve">Операционная система </w:t>
      </w:r>
      <w:r>
        <w:rPr>
          <w:lang w:val="en-US"/>
        </w:rPr>
        <w:t>Windows</w:t>
      </w:r>
      <w:r w:rsidR="00EE18FD" w:rsidRPr="00EE18FD">
        <w:t xml:space="preserve">, </w:t>
      </w:r>
      <w:r w:rsidR="00EE18FD">
        <w:rPr>
          <w:lang w:val="en-US"/>
        </w:rPr>
        <w:t>Linux</w:t>
      </w:r>
      <w:r w:rsidR="00EE18FD">
        <w:t xml:space="preserve"> или </w:t>
      </w:r>
      <w:r w:rsidR="00EE18FD">
        <w:rPr>
          <w:lang w:val="en-US"/>
        </w:rPr>
        <w:t>MacOS</w:t>
      </w:r>
      <w:r w:rsidRPr="00EE18FD">
        <w:t>;</w:t>
      </w:r>
    </w:p>
    <w:p w14:paraId="539BBFB6" w14:textId="7295A0AC" w:rsidR="00726608" w:rsidRDefault="00F57F37" w:rsidP="00991E87">
      <w:pPr>
        <w:pStyle w:val="aff2"/>
        <w:numPr>
          <w:ilvl w:val="0"/>
          <w:numId w:val="9"/>
        </w:numPr>
      </w:pPr>
      <w:r>
        <w:t>256</w:t>
      </w:r>
      <w:r w:rsidR="00726608">
        <w:t xml:space="preserve"> МБ ОЗУ;</w:t>
      </w:r>
    </w:p>
    <w:p w14:paraId="7141E197" w14:textId="5F89D7EA" w:rsidR="00F57F37" w:rsidRDefault="00F57F37" w:rsidP="00991E87">
      <w:pPr>
        <w:pStyle w:val="aff2"/>
        <w:numPr>
          <w:ilvl w:val="0"/>
          <w:numId w:val="9"/>
        </w:numPr>
      </w:pPr>
      <w:r>
        <w:t>Процессор с частотой 500МГц</w:t>
      </w:r>
    </w:p>
    <w:p w14:paraId="5434B6AF" w14:textId="44B63F1A" w:rsidR="00EE18FD" w:rsidRPr="00EE18FD" w:rsidRDefault="00EE18FD" w:rsidP="00991E87">
      <w:pPr>
        <w:pStyle w:val="aff2"/>
        <w:numPr>
          <w:ilvl w:val="0"/>
          <w:numId w:val="9"/>
        </w:numPr>
      </w:pPr>
      <w:r>
        <w:t>Доступ в интернет</w:t>
      </w:r>
      <w:r>
        <w:rPr>
          <w:lang w:val="en-US"/>
        </w:rPr>
        <w:t>;</w:t>
      </w:r>
    </w:p>
    <w:p w14:paraId="1E9FB4B8" w14:textId="152BEED6" w:rsidR="00EE18FD" w:rsidRDefault="00EE18FD" w:rsidP="00991E87">
      <w:pPr>
        <w:pStyle w:val="aff2"/>
        <w:numPr>
          <w:ilvl w:val="0"/>
          <w:numId w:val="9"/>
        </w:numPr>
      </w:pPr>
      <w:r>
        <w:t>Браузер</w:t>
      </w:r>
    </w:p>
    <w:p w14:paraId="5176324D" w14:textId="7C61FDD0" w:rsidR="00F57F37" w:rsidRPr="00E00DAD" w:rsidRDefault="00F57F37" w:rsidP="00991E87">
      <w:pPr>
        <w:pStyle w:val="aff2"/>
        <w:numPr>
          <w:ilvl w:val="0"/>
          <w:numId w:val="9"/>
        </w:numPr>
      </w:pPr>
      <w:r>
        <w:t xml:space="preserve">200 Мб дискового пространства </w:t>
      </w:r>
    </w:p>
    <w:p w14:paraId="18B06847" w14:textId="2EDD873B" w:rsidR="00233019" w:rsidRPr="00472A80" w:rsidRDefault="00233019" w:rsidP="006436D0">
      <w:pPr>
        <w:pStyle w:val="aff2"/>
        <w:spacing w:after="240"/>
        <w:ind w:firstLine="0"/>
      </w:pPr>
    </w:p>
    <w:p w14:paraId="7BB8F8F1" w14:textId="3B64DB51" w:rsidR="00F57F37" w:rsidRDefault="00F57F37" w:rsidP="00A23ED0">
      <w:pPr>
        <w:pStyle w:val="23"/>
        <w:spacing w:after="0"/>
        <w:ind w:left="706" w:firstLine="0"/>
        <w:outlineLvl w:val="1"/>
      </w:pPr>
      <w:bookmarkStart w:id="53" w:name="_Toc523822862"/>
      <w:bookmarkStart w:id="54" w:name="_Toc121872492"/>
      <w:r>
        <w:t>3.2. Руководство администратора</w:t>
      </w:r>
      <w:bookmarkEnd w:id="54"/>
    </w:p>
    <w:p w14:paraId="170BE022" w14:textId="77777777" w:rsidR="00A23ED0" w:rsidRDefault="00A23ED0" w:rsidP="00A23ED0">
      <w:pPr>
        <w:pStyle w:val="aff0"/>
        <w:ind w:firstLine="0"/>
        <w:rPr>
          <w:sz w:val="28"/>
          <w:szCs w:val="28"/>
        </w:rPr>
      </w:pPr>
    </w:p>
    <w:p w14:paraId="2494187C" w14:textId="555E2059" w:rsidR="00A23ED0" w:rsidRPr="00A23ED0" w:rsidRDefault="00F57F37" w:rsidP="00ED1D05">
      <w:pPr>
        <w:pStyle w:val="aff0"/>
        <w:ind w:firstLine="706"/>
        <w:rPr>
          <w:sz w:val="28"/>
          <w:szCs w:val="28"/>
        </w:rPr>
      </w:pPr>
      <w:r w:rsidRPr="00A23ED0">
        <w:rPr>
          <w:sz w:val="28"/>
          <w:szCs w:val="28"/>
        </w:rPr>
        <w:t xml:space="preserve">Для </w:t>
      </w:r>
      <w:r w:rsidR="00A53F4E" w:rsidRPr="00A23ED0">
        <w:rPr>
          <w:sz w:val="28"/>
          <w:szCs w:val="28"/>
        </w:rPr>
        <w:t xml:space="preserve">запуска нашего веб-приложения надо установить </w:t>
      </w:r>
      <w:r w:rsidR="00A53F4E" w:rsidRPr="00A23ED0">
        <w:rPr>
          <w:sz w:val="28"/>
          <w:szCs w:val="28"/>
          <w:lang w:val="en-US"/>
        </w:rPr>
        <w:t>docker</w:t>
      </w:r>
    </w:p>
    <w:p w14:paraId="44690FC2" w14:textId="11DBAC5D" w:rsidR="006C35D3" w:rsidRDefault="00A53F4E" w:rsidP="00ED1D05">
      <w:pPr>
        <w:pStyle w:val="af0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A23ED0">
        <w:rPr>
          <w:sz w:val="28"/>
          <w:szCs w:val="28"/>
        </w:rPr>
        <w:t>После установки докера</w:t>
      </w:r>
      <w:r w:rsidR="00A23ED0" w:rsidRPr="00A23ED0">
        <w:rPr>
          <w:sz w:val="28"/>
          <w:szCs w:val="28"/>
        </w:rPr>
        <w:t xml:space="preserve"> нужно создать контейнер </w:t>
      </w:r>
      <w:r w:rsidR="00E61D5C">
        <w:rPr>
          <w:sz w:val="28"/>
          <w:szCs w:val="28"/>
        </w:rPr>
        <w:t>с</w:t>
      </w:r>
      <w:r w:rsidR="00A23ED0" w:rsidRPr="00A23ED0">
        <w:rPr>
          <w:sz w:val="28"/>
          <w:szCs w:val="28"/>
        </w:rPr>
        <w:t xml:space="preserve"> приложением</w:t>
      </w:r>
      <w:r w:rsidR="00A661BE">
        <w:rPr>
          <w:sz w:val="28"/>
        </w:rPr>
        <w:t>(см. рис. 11</w:t>
      </w:r>
      <w:r w:rsidR="009354AA">
        <w:rPr>
          <w:sz w:val="28"/>
        </w:rPr>
        <w:t>)</w:t>
      </w:r>
      <w:r w:rsidR="00A23ED0" w:rsidRPr="00A23ED0">
        <w:rPr>
          <w:sz w:val="28"/>
          <w:szCs w:val="28"/>
        </w:rPr>
        <w:t xml:space="preserve">. Контейнеризация обеспечивает надежную изоляцию процессов и повышает уровень безопасности систем. </w:t>
      </w:r>
    </w:p>
    <w:p w14:paraId="016DB70D" w14:textId="7AEF2B9D" w:rsidR="00A23ED0" w:rsidRDefault="00A23ED0" w:rsidP="006C35D3">
      <w:pPr>
        <w:pStyle w:val="af0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 w:rsidRPr="00A23ED0">
        <w:rPr>
          <w:sz w:val="28"/>
          <w:szCs w:val="28"/>
        </w:rPr>
        <w:t>Приложения, которые работают внутри контейнера, не имеют доступа к основной ОС и не могут на неё влиять.</w:t>
      </w:r>
    </w:p>
    <w:p w14:paraId="31DFAB93" w14:textId="36039194" w:rsidR="00A23ED0" w:rsidRDefault="00AA04C3" w:rsidP="00A23ED0">
      <w:pPr>
        <w:pStyle w:val="11"/>
        <w:spacing w:after="0"/>
        <w:ind w:firstLine="0"/>
        <w:jc w:val="center"/>
        <w:rPr>
          <w:bCs/>
        </w:rPr>
      </w:pPr>
      <w:r w:rsidRPr="00AA04C3">
        <w:rPr>
          <w:b w:val="0"/>
          <w:bCs/>
          <w:noProof/>
          <w:lang w:eastAsia="ru-RU"/>
        </w:rPr>
        <w:lastRenderedPageBreak/>
        <w:drawing>
          <wp:inline distT="0" distB="0" distL="0" distR="0" wp14:anchorId="41F4BC8C" wp14:editId="4A4A2C11">
            <wp:extent cx="4114235" cy="2349866"/>
            <wp:effectExtent l="0" t="0" r="635" b="0"/>
            <wp:docPr id="5" name="Рисунок 5" descr="D:\3 курс 1 семестр\Курсовая\Картинки\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3 курс 1 семестр\Курсовая\Картинки\10.png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5071" cy="2356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16543E" w14:textId="4DCE3919" w:rsidR="00A23ED0" w:rsidRPr="00AA04C3" w:rsidRDefault="00A661BE" w:rsidP="00A23ED0">
      <w:pPr>
        <w:pStyle w:val="11"/>
        <w:spacing w:after="0"/>
        <w:ind w:firstLine="0"/>
        <w:jc w:val="center"/>
        <w:rPr>
          <w:b w:val="0"/>
          <w:bCs/>
        </w:rPr>
      </w:pPr>
      <w:r>
        <w:rPr>
          <w:bCs/>
        </w:rPr>
        <w:t>Рис. 11</w:t>
      </w:r>
      <w:r w:rsidR="00A23ED0">
        <w:rPr>
          <w:bCs/>
        </w:rPr>
        <w:t xml:space="preserve"> </w:t>
      </w:r>
      <w:r w:rsidR="00A23ED0">
        <w:rPr>
          <w:b w:val="0"/>
          <w:bCs/>
        </w:rPr>
        <w:t xml:space="preserve">Контейнеры в </w:t>
      </w:r>
      <w:r w:rsidR="00A23ED0">
        <w:rPr>
          <w:b w:val="0"/>
          <w:bCs/>
          <w:lang w:val="en-US"/>
        </w:rPr>
        <w:t>docker</w:t>
      </w:r>
    </w:p>
    <w:p w14:paraId="79231E5F" w14:textId="58861FBC" w:rsidR="00A23ED0" w:rsidRDefault="00A23ED0" w:rsidP="00A661BE">
      <w:pPr>
        <w:pStyle w:val="11"/>
        <w:spacing w:after="0"/>
        <w:rPr>
          <w:b w:val="0"/>
        </w:rPr>
      </w:pPr>
      <w:r w:rsidRPr="00A661BE">
        <w:rPr>
          <w:b w:val="0"/>
          <w:bCs/>
        </w:rPr>
        <w:t xml:space="preserve">После чего нам надо перейти в папку </w:t>
      </w:r>
      <w:r w:rsidRPr="00A661BE">
        <w:rPr>
          <w:b w:val="0"/>
          <w:bCs/>
          <w:lang w:val="en-US"/>
        </w:rPr>
        <w:t>frontend</w:t>
      </w:r>
      <w:r w:rsidRPr="00A661BE">
        <w:rPr>
          <w:b w:val="0"/>
          <w:bCs/>
        </w:rPr>
        <w:t xml:space="preserve"> и установить </w:t>
      </w:r>
      <w:r w:rsidRPr="00A661BE">
        <w:rPr>
          <w:b w:val="0"/>
          <w:bCs/>
          <w:lang w:val="en-US"/>
        </w:rPr>
        <w:t>npm</w:t>
      </w:r>
      <w:r w:rsidRPr="00A661BE">
        <w:rPr>
          <w:b w:val="0"/>
          <w:bCs/>
        </w:rPr>
        <w:t xml:space="preserve"> с помощью команды в терминале «</w:t>
      </w:r>
      <w:r w:rsidRPr="00A661BE">
        <w:rPr>
          <w:b w:val="0"/>
          <w:bCs/>
          <w:lang w:val="en-US"/>
        </w:rPr>
        <w:t>npm</w:t>
      </w:r>
      <w:r w:rsidRPr="00A661BE">
        <w:rPr>
          <w:b w:val="0"/>
          <w:bCs/>
        </w:rPr>
        <w:t xml:space="preserve"> </w:t>
      </w:r>
      <w:r w:rsidRPr="00A661BE">
        <w:rPr>
          <w:b w:val="0"/>
          <w:bCs/>
          <w:lang w:val="en-US"/>
        </w:rPr>
        <w:t>install</w:t>
      </w:r>
      <w:r w:rsidRPr="00A661BE">
        <w:rPr>
          <w:b w:val="0"/>
          <w:bCs/>
        </w:rPr>
        <w:t>»</w:t>
      </w:r>
      <w:r w:rsidR="009354AA" w:rsidRPr="00A661BE">
        <w:rPr>
          <w:b w:val="0"/>
          <w:bCs/>
        </w:rPr>
        <w:t xml:space="preserve"> </w:t>
      </w:r>
      <w:r w:rsidR="00A661BE" w:rsidRPr="00A661BE">
        <w:rPr>
          <w:b w:val="0"/>
        </w:rPr>
        <w:t>(см. рис. 12</w:t>
      </w:r>
      <w:r w:rsidR="009354AA" w:rsidRPr="00A661BE">
        <w:rPr>
          <w:b w:val="0"/>
        </w:rPr>
        <w:t>)</w:t>
      </w:r>
    </w:p>
    <w:p w14:paraId="2C7C57D3" w14:textId="77777777" w:rsidR="006F7578" w:rsidRPr="00A661BE" w:rsidRDefault="006F7578" w:rsidP="00A661BE">
      <w:pPr>
        <w:pStyle w:val="11"/>
        <w:spacing w:after="0"/>
        <w:rPr>
          <w:b w:val="0"/>
          <w:bCs/>
        </w:rPr>
      </w:pPr>
    </w:p>
    <w:p w14:paraId="5A3A3165" w14:textId="2E1FCD58" w:rsidR="00AA04C3" w:rsidRPr="00A23ED0" w:rsidRDefault="00AA04C3" w:rsidP="00A23ED0">
      <w:pPr>
        <w:pStyle w:val="11"/>
        <w:spacing w:after="0"/>
        <w:ind w:firstLine="708"/>
        <w:jc w:val="left"/>
        <w:rPr>
          <w:b w:val="0"/>
          <w:bCs/>
        </w:rPr>
      </w:pPr>
      <w:r w:rsidRPr="00AA04C3">
        <w:rPr>
          <w:b w:val="0"/>
          <w:bCs/>
          <w:noProof/>
          <w:lang w:eastAsia="ru-RU"/>
        </w:rPr>
        <w:drawing>
          <wp:inline distT="0" distB="0" distL="0" distR="0" wp14:anchorId="5135605E" wp14:editId="687CC036">
            <wp:extent cx="5745480" cy="1178030"/>
            <wp:effectExtent l="0" t="0" r="7620" b="3175"/>
            <wp:docPr id="4" name="Рисунок 4" descr="D:\3 курс 1 семестр\Курсовая\Картинки\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3 курс 1 семестр\Курсовая\Картинки\11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586" cy="11811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9729A7" w14:textId="4EA9B5EC" w:rsidR="00AA04C3" w:rsidRPr="00AA04C3" w:rsidRDefault="00A661BE" w:rsidP="006C35D3">
      <w:pPr>
        <w:pStyle w:val="11"/>
        <w:spacing w:after="0"/>
        <w:ind w:firstLine="0"/>
        <w:jc w:val="center"/>
        <w:rPr>
          <w:b w:val="0"/>
          <w:bCs/>
        </w:rPr>
      </w:pPr>
      <w:r>
        <w:rPr>
          <w:bCs/>
        </w:rPr>
        <w:t>Рис. 12</w:t>
      </w:r>
      <w:r w:rsidR="00A23ED0">
        <w:rPr>
          <w:bCs/>
        </w:rPr>
        <w:t xml:space="preserve"> </w:t>
      </w:r>
      <w:r w:rsidR="00A23ED0" w:rsidRPr="00A23ED0">
        <w:rPr>
          <w:b w:val="0"/>
          <w:bCs/>
        </w:rPr>
        <w:t xml:space="preserve">Установка </w:t>
      </w:r>
      <w:r w:rsidR="00A23ED0" w:rsidRPr="00A23ED0">
        <w:rPr>
          <w:b w:val="0"/>
          <w:bCs/>
          <w:lang w:val="en-US"/>
        </w:rPr>
        <w:t>npm</w:t>
      </w:r>
    </w:p>
    <w:p w14:paraId="510C5CA4" w14:textId="07DB5D7A" w:rsidR="00A23ED0" w:rsidRDefault="00A23ED0" w:rsidP="00A23ED0">
      <w:pPr>
        <w:pStyle w:val="11"/>
        <w:spacing w:after="0"/>
        <w:ind w:firstLine="708"/>
        <w:rPr>
          <w:b w:val="0"/>
        </w:rPr>
      </w:pPr>
      <w:r>
        <w:rPr>
          <w:b w:val="0"/>
          <w:bCs/>
        </w:rPr>
        <w:t xml:space="preserve">Как только </w:t>
      </w:r>
      <w:r>
        <w:rPr>
          <w:b w:val="0"/>
          <w:bCs/>
          <w:lang w:val="en-US"/>
        </w:rPr>
        <w:t>npm</w:t>
      </w:r>
      <w:r w:rsidRPr="00A23ED0">
        <w:rPr>
          <w:b w:val="0"/>
          <w:bCs/>
        </w:rPr>
        <w:t xml:space="preserve"> </w:t>
      </w:r>
      <w:r>
        <w:rPr>
          <w:b w:val="0"/>
          <w:bCs/>
        </w:rPr>
        <w:t xml:space="preserve">установится, нужно будет запустить его </w:t>
      </w:r>
      <w:r w:rsidR="00AA04C3">
        <w:rPr>
          <w:b w:val="0"/>
          <w:bCs/>
        </w:rPr>
        <w:t xml:space="preserve">с помощью команды </w:t>
      </w:r>
      <w:r w:rsidR="00AA04C3" w:rsidRPr="00AA04C3">
        <w:rPr>
          <w:b w:val="0"/>
          <w:bCs/>
        </w:rPr>
        <w:t>“</w:t>
      </w:r>
      <w:r w:rsidR="00AA04C3">
        <w:rPr>
          <w:b w:val="0"/>
          <w:bCs/>
          <w:lang w:val="en-US"/>
        </w:rPr>
        <w:t>npm</w:t>
      </w:r>
      <w:r w:rsidR="00AA04C3" w:rsidRPr="00AA04C3">
        <w:rPr>
          <w:b w:val="0"/>
          <w:bCs/>
        </w:rPr>
        <w:t xml:space="preserve"> </w:t>
      </w:r>
      <w:r w:rsidR="00AA04C3">
        <w:rPr>
          <w:b w:val="0"/>
          <w:bCs/>
          <w:lang w:val="en-US"/>
        </w:rPr>
        <w:t>start</w:t>
      </w:r>
      <w:r w:rsidR="00AA04C3" w:rsidRPr="00AA04C3">
        <w:rPr>
          <w:b w:val="0"/>
          <w:bCs/>
        </w:rPr>
        <w:t>”</w:t>
      </w:r>
      <w:r w:rsidR="00AA04C3">
        <w:rPr>
          <w:b w:val="0"/>
          <w:bCs/>
        </w:rPr>
        <w:t xml:space="preserve"> из папки </w:t>
      </w:r>
      <w:r w:rsidR="00AA04C3">
        <w:rPr>
          <w:b w:val="0"/>
          <w:bCs/>
          <w:lang w:val="en-US"/>
        </w:rPr>
        <w:t>frontend</w:t>
      </w:r>
      <w:r w:rsidR="009354AA">
        <w:rPr>
          <w:b w:val="0"/>
          <w:bCs/>
        </w:rPr>
        <w:t xml:space="preserve"> </w:t>
      </w:r>
      <w:r w:rsidR="009354AA" w:rsidRPr="009354AA">
        <w:rPr>
          <w:b w:val="0"/>
        </w:rPr>
        <w:t>(см. рис. 1</w:t>
      </w:r>
      <w:r w:rsidR="00A661BE">
        <w:rPr>
          <w:b w:val="0"/>
        </w:rPr>
        <w:t>3</w:t>
      </w:r>
      <w:r w:rsidR="009354AA" w:rsidRPr="009354AA">
        <w:rPr>
          <w:b w:val="0"/>
        </w:rPr>
        <w:t>)</w:t>
      </w:r>
    </w:p>
    <w:p w14:paraId="059DB73D" w14:textId="77777777" w:rsidR="006F7578" w:rsidRPr="009354AA" w:rsidRDefault="006F7578" w:rsidP="00A23ED0">
      <w:pPr>
        <w:pStyle w:val="11"/>
        <w:spacing w:after="0"/>
        <w:ind w:firstLine="708"/>
        <w:rPr>
          <w:b w:val="0"/>
          <w:bCs/>
        </w:rPr>
      </w:pPr>
    </w:p>
    <w:p w14:paraId="1278ADB8" w14:textId="37309898" w:rsidR="00AA04C3" w:rsidRPr="00A23ED0" w:rsidRDefault="00AA04C3" w:rsidP="00A23ED0">
      <w:pPr>
        <w:pStyle w:val="11"/>
        <w:spacing w:after="0"/>
        <w:ind w:firstLine="708"/>
        <w:rPr>
          <w:b w:val="0"/>
          <w:bCs/>
        </w:rPr>
      </w:pPr>
      <w:r w:rsidRPr="00AA04C3">
        <w:rPr>
          <w:bCs/>
          <w:noProof/>
          <w:lang w:eastAsia="ru-RU"/>
        </w:rPr>
        <w:drawing>
          <wp:inline distT="0" distB="0" distL="0" distR="0" wp14:anchorId="5E5ACF04" wp14:editId="70BB56B2">
            <wp:extent cx="5342890" cy="1000614"/>
            <wp:effectExtent l="0" t="0" r="0" b="9525"/>
            <wp:docPr id="3" name="Рисунок 3" descr="C:\Users\artem\Downloads\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rtem\Downloads\9.pn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375" cy="1010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8C413E" w14:textId="4627E6FE" w:rsidR="00AA04C3" w:rsidRDefault="00A661BE" w:rsidP="009354AA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>Рис. 13</w:t>
      </w:r>
      <w:r w:rsidR="00A23ED0">
        <w:rPr>
          <w:bCs/>
        </w:rPr>
        <w:t xml:space="preserve"> </w:t>
      </w:r>
      <w:r w:rsidR="00AA04C3">
        <w:rPr>
          <w:b w:val="0"/>
          <w:bCs/>
        </w:rPr>
        <w:t>Запуск в</w:t>
      </w:r>
      <w:r w:rsidR="00A23ED0">
        <w:rPr>
          <w:b w:val="0"/>
          <w:bCs/>
        </w:rPr>
        <w:t>еб-приложение</w:t>
      </w:r>
    </w:p>
    <w:p w14:paraId="3392302F" w14:textId="57E0568D" w:rsidR="00AA04C3" w:rsidRDefault="00AA04C3" w:rsidP="00AA04C3">
      <w:pPr>
        <w:pStyle w:val="11"/>
        <w:ind w:firstLine="708"/>
        <w:rPr>
          <w:b w:val="0"/>
          <w:bCs/>
        </w:rPr>
      </w:pPr>
      <w:r>
        <w:rPr>
          <w:b w:val="0"/>
          <w:bCs/>
        </w:rPr>
        <w:t xml:space="preserve">После чего по </w:t>
      </w:r>
      <w:r>
        <w:rPr>
          <w:b w:val="0"/>
          <w:bCs/>
          <w:lang w:val="en-US"/>
        </w:rPr>
        <w:t>localhost</w:t>
      </w:r>
      <w:r>
        <w:rPr>
          <w:b w:val="0"/>
          <w:bCs/>
        </w:rPr>
        <w:t>:3000</w:t>
      </w:r>
      <w:r w:rsidRPr="00AA04C3">
        <w:rPr>
          <w:b w:val="0"/>
          <w:bCs/>
        </w:rPr>
        <w:t xml:space="preserve"> </w:t>
      </w:r>
      <w:r>
        <w:rPr>
          <w:b w:val="0"/>
          <w:bCs/>
        </w:rPr>
        <w:t>мы сможем увидеть наш результат</w:t>
      </w:r>
      <w:r w:rsidR="009354AA">
        <w:rPr>
          <w:b w:val="0"/>
          <w:bCs/>
        </w:rPr>
        <w:t xml:space="preserve"> </w:t>
      </w:r>
      <w:r w:rsidR="009354AA" w:rsidRPr="009354AA">
        <w:rPr>
          <w:b w:val="0"/>
        </w:rPr>
        <w:t>(см. рис. 1</w:t>
      </w:r>
      <w:r w:rsidR="00A661BE">
        <w:rPr>
          <w:b w:val="0"/>
        </w:rPr>
        <w:t>4</w:t>
      </w:r>
      <w:r w:rsidR="009354AA" w:rsidRPr="009354AA">
        <w:rPr>
          <w:b w:val="0"/>
        </w:rPr>
        <w:t>)</w:t>
      </w:r>
      <w:r w:rsidR="009354AA">
        <w:rPr>
          <w:b w:val="0"/>
        </w:rPr>
        <w:t>.</w:t>
      </w:r>
    </w:p>
    <w:p w14:paraId="4823CC2E" w14:textId="642B954B" w:rsidR="00AA04C3" w:rsidRDefault="00AA04C3" w:rsidP="00AA04C3">
      <w:pPr>
        <w:pStyle w:val="11"/>
        <w:ind w:firstLine="0"/>
        <w:rPr>
          <w:b w:val="0"/>
          <w:bCs/>
        </w:rPr>
      </w:pPr>
      <w:r w:rsidRPr="00AA04C3">
        <w:rPr>
          <w:b w:val="0"/>
          <w:bCs/>
          <w:noProof/>
          <w:lang w:eastAsia="ru-RU"/>
        </w:rPr>
        <w:lastRenderedPageBreak/>
        <w:drawing>
          <wp:inline distT="0" distB="0" distL="0" distR="0" wp14:anchorId="76F74E6E" wp14:editId="0AA06DFA">
            <wp:extent cx="6120130" cy="2971033"/>
            <wp:effectExtent l="0" t="0" r="0" b="1270"/>
            <wp:docPr id="7" name="Рисунок 7" descr="D:\3 курс 1 семестр\Курсовая\Картинки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3 курс 1 семестр\Курсовая\Картинки\1.png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971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1C09ED" w14:textId="462AEB98" w:rsidR="00AA04C3" w:rsidRDefault="00A661BE" w:rsidP="00AA04C3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>Рис. 14</w:t>
      </w:r>
      <w:r w:rsidR="00AA04C3">
        <w:rPr>
          <w:bCs/>
        </w:rPr>
        <w:t xml:space="preserve"> </w:t>
      </w:r>
      <w:r w:rsidR="00AA04C3">
        <w:rPr>
          <w:b w:val="0"/>
          <w:bCs/>
        </w:rPr>
        <w:t>Веб-приложение</w:t>
      </w:r>
    </w:p>
    <w:p w14:paraId="770B5BAC" w14:textId="79A96235" w:rsidR="00AA04C3" w:rsidRPr="00AA04C3" w:rsidRDefault="006F7578" w:rsidP="006F7578">
      <w:pPr>
        <w:pStyle w:val="11"/>
        <w:tabs>
          <w:tab w:val="left" w:pos="4029"/>
        </w:tabs>
        <w:spacing w:after="0"/>
        <w:ind w:firstLine="0"/>
        <w:rPr>
          <w:b w:val="0"/>
          <w:bCs/>
        </w:rPr>
      </w:pPr>
      <w:r>
        <w:rPr>
          <w:b w:val="0"/>
          <w:bCs/>
        </w:rPr>
        <w:tab/>
      </w:r>
    </w:p>
    <w:p w14:paraId="2EB3CE8B" w14:textId="03661772" w:rsidR="002C7C28" w:rsidRPr="002C7C28" w:rsidRDefault="00F57F37" w:rsidP="002C667A">
      <w:pPr>
        <w:pStyle w:val="23"/>
        <w:ind w:left="706" w:firstLine="0"/>
        <w:outlineLvl w:val="1"/>
      </w:pPr>
      <w:bookmarkStart w:id="55" w:name="_Toc121872493"/>
      <w:r>
        <w:t>3.3</w:t>
      </w:r>
      <w:r w:rsidR="002C667A">
        <w:t xml:space="preserve">. </w:t>
      </w:r>
      <w:bookmarkEnd w:id="53"/>
      <w:r w:rsidR="00DB7FEE">
        <w:t>Пользовательское руководство</w:t>
      </w:r>
      <w:bookmarkEnd w:id="55"/>
    </w:p>
    <w:p w14:paraId="0EC77A6D" w14:textId="3004E4C1" w:rsidR="00E00DAD" w:rsidRDefault="00E00DAD" w:rsidP="00E00DAD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</w:p>
    <w:p w14:paraId="73673E6D" w14:textId="2A3514DB" w:rsidR="009B1411" w:rsidRPr="00A96DA8" w:rsidRDefault="00397171" w:rsidP="006F7578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</w:r>
      <w:r w:rsidR="004E0A3B">
        <w:rPr>
          <w:rFonts w:eastAsia="Times New Roman"/>
          <w:b w:val="0"/>
          <w:lang w:eastAsia="ru-RU"/>
        </w:rPr>
        <w:t>Продукт не требует установки, необходимо лишь</w:t>
      </w:r>
      <w:r w:rsidR="00A96DA8">
        <w:rPr>
          <w:rFonts w:eastAsia="Times New Roman"/>
          <w:b w:val="0"/>
          <w:lang w:eastAsia="ru-RU"/>
        </w:rPr>
        <w:t xml:space="preserve"> перейти на сайт</w:t>
      </w:r>
      <w:r w:rsidR="004E0A3B">
        <w:rPr>
          <w:rFonts w:eastAsia="Times New Roman"/>
          <w:b w:val="0"/>
          <w:lang w:eastAsia="ru-RU"/>
        </w:rPr>
        <w:t xml:space="preserve"> </w:t>
      </w:r>
    </w:p>
    <w:p w14:paraId="12BC0D08" w14:textId="77777777" w:rsidR="004620E5" w:rsidRDefault="009B1411" w:rsidP="006F7578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</w:r>
      <w:r w:rsidR="00796A70">
        <w:rPr>
          <w:rFonts w:eastAsia="Times New Roman"/>
          <w:b w:val="0"/>
          <w:lang w:eastAsia="ru-RU"/>
        </w:rPr>
        <w:t xml:space="preserve">После </w:t>
      </w:r>
      <w:r w:rsidR="00A96DA8">
        <w:rPr>
          <w:rFonts w:eastAsia="Times New Roman"/>
          <w:b w:val="0"/>
          <w:lang w:eastAsia="ru-RU"/>
        </w:rPr>
        <w:t>открытия веб-приложения перед нами появляется окно</w:t>
      </w:r>
      <w:r w:rsidR="004620E5">
        <w:rPr>
          <w:rFonts w:eastAsia="Times New Roman"/>
          <w:b w:val="0"/>
          <w:lang w:eastAsia="ru-RU"/>
        </w:rPr>
        <w:t xml:space="preserve"> авторизации, которое потребует от пользователя ввести его данные:</w:t>
      </w:r>
    </w:p>
    <w:p w14:paraId="14CBAAC6" w14:textId="60E83181" w:rsidR="004620E5" w:rsidRDefault="004620E5" w:rsidP="006F7578">
      <w:pPr>
        <w:pStyle w:val="11"/>
        <w:numPr>
          <w:ilvl w:val="0"/>
          <w:numId w:val="16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Электронная почта</w:t>
      </w:r>
    </w:p>
    <w:p w14:paraId="46C00358" w14:textId="7D7FCBE3" w:rsidR="00281228" w:rsidRDefault="00281228" w:rsidP="006F7578">
      <w:pPr>
        <w:pStyle w:val="11"/>
        <w:numPr>
          <w:ilvl w:val="0"/>
          <w:numId w:val="16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Пароль</w:t>
      </w:r>
    </w:p>
    <w:p w14:paraId="49ECC554" w14:textId="6D44A62D" w:rsidR="0054631F" w:rsidRDefault="004620E5" w:rsidP="006F7578">
      <w:pPr>
        <w:pStyle w:val="11"/>
        <w:spacing w:after="0"/>
        <w:ind w:firstLine="708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Также если пользователь забыл пароль</w:t>
      </w:r>
      <w:r w:rsidR="00F57F37">
        <w:rPr>
          <w:rFonts w:eastAsia="Times New Roman"/>
          <w:b w:val="0"/>
          <w:lang w:eastAsia="ru-RU"/>
        </w:rPr>
        <w:t>,</w:t>
      </w:r>
      <w:r>
        <w:rPr>
          <w:rFonts w:eastAsia="Times New Roman"/>
          <w:b w:val="0"/>
          <w:lang w:eastAsia="ru-RU"/>
        </w:rPr>
        <w:t xml:space="preserve"> то можно воспользоваться вспомогательной кнопкой</w:t>
      </w:r>
      <w:r w:rsidRPr="004620E5">
        <w:rPr>
          <w:rFonts w:eastAsia="Times New Roman"/>
          <w:b w:val="0"/>
          <w:lang w:eastAsia="ru-RU"/>
        </w:rPr>
        <w:t xml:space="preserve"> </w:t>
      </w:r>
      <w:r>
        <w:rPr>
          <w:rFonts w:eastAsia="Times New Roman"/>
          <w:b w:val="0"/>
          <w:lang w:eastAsia="ru-RU"/>
        </w:rPr>
        <w:t>«Забыли пароль?», которая поможет восстановить в</w:t>
      </w:r>
      <w:r w:rsidR="00281228">
        <w:rPr>
          <w:rFonts w:eastAsia="Times New Roman"/>
          <w:b w:val="0"/>
          <w:lang w:eastAsia="ru-RU"/>
        </w:rPr>
        <w:t xml:space="preserve">аш пароль. Если все данные введены, то можно нажимать на кнопку </w:t>
      </w:r>
      <w:r w:rsidR="00D1317C">
        <w:rPr>
          <w:rFonts w:eastAsia="Times New Roman"/>
          <w:b w:val="0"/>
          <w:lang w:eastAsia="ru-RU"/>
        </w:rPr>
        <w:t>авторизоваться</w:t>
      </w:r>
      <w:r w:rsidR="00281228">
        <w:rPr>
          <w:rFonts w:eastAsia="Times New Roman"/>
          <w:b w:val="0"/>
          <w:lang w:eastAsia="ru-RU"/>
        </w:rPr>
        <w:t xml:space="preserve"> </w:t>
      </w:r>
      <w:r w:rsidR="009354AA">
        <w:rPr>
          <w:rFonts w:eastAsia="Times New Roman"/>
          <w:b w:val="0"/>
          <w:lang w:eastAsia="ru-RU"/>
        </w:rPr>
        <w:t>(см. ри</w:t>
      </w:r>
      <w:r w:rsidR="006F7578">
        <w:rPr>
          <w:rFonts w:eastAsia="Times New Roman"/>
          <w:b w:val="0"/>
          <w:lang w:eastAsia="ru-RU"/>
        </w:rPr>
        <w:t>с. 15</w:t>
      </w:r>
      <w:r w:rsidR="0054631F">
        <w:rPr>
          <w:rFonts w:eastAsia="Times New Roman"/>
          <w:b w:val="0"/>
          <w:lang w:eastAsia="ru-RU"/>
        </w:rPr>
        <w:t>)</w:t>
      </w:r>
      <w:r w:rsidR="00B6718D">
        <w:rPr>
          <w:rFonts w:eastAsia="Times New Roman"/>
          <w:b w:val="0"/>
          <w:lang w:eastAsia="ru-RU"/>
        </w:rPr>
        <w:t xml:space="preserve">. </w:t>
      </w:r>
      <w:r w:rsidR="00A96DA8" w:rsidRPr="00A96DA8">
        <w:rPr>
          <w:rFonts w:eastAsia="Times New Roman"/>
          <w:b w:val="0"/>
          <w:noProof/>
          <w:lang w:eastAsia="ru-RU"/>
        </w:rPr>
        <w:t xml:space="preserve"> </w:t>
      </w:r>
    </w:p>
    <w:p w14:paraId="32A1346B" w14:textId="45EE1695" w:rsidR="0022237A" w:rsidRDefault="00A96DA8" w:rsidP="002C53DC">
      <w:pPr>
        <w:pStyle w:val="11"/>
        <w:ind w:firstLine="0"/>
        <w:rPr>
          <w:rFonts w:eastAsia="Times New Roman"/>
          <w:b w:val="0"/>
          <w:lang w:eastAsia="ru-RU"/>
        </w:rPr>
      </w:pPr>
      <w:r w:rsidRPr="00A96DA8">
        <w:rPr>
          <w:rFonts w:eastAsia="Times New Roman"/>
          <w:b w:val="0"/>
          <w:noProof/>
          <w:lang w:eastAsia="ru-RU"/>
        </w:rPr>
        <w:lastRenderedPageBreak/>
        <w:drawing>
          <wp:anchor distT="0" distB="0" distL="114300" distR="114300" simplePos="0" relativeHeight="251724800" behindDoc="0" locked="0" layoutInCell="1" allowOverlap="1" wp14:anchorId="5C41BA84" wp14:editId="737C90F7">
            <wp:simplePos x="0" y="0"/>
            <wp:positionH relativeFrom="column">
              <wp:posOffset>5215043</wp:posOffset>
            </wp:positionH>
            <wp:positionV relativeFrom="paragraph">
              <wp:posOffset>337820</wp:posOffset>
            </wp:positionV>
            <wp:extent cx="364066" cy="101600"/>
            <wp:effectExtent l="0" t="0" r="6350" b="0"/>
            <wp:wrapNone/>
            <wp:docPr id="63" name="Рисунок 63" descr="D:\3 курс 1 семестр\Курсовая\Картинки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 descr="D:\3 курс 1 семестр\Курсовая\Картинки\7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218" t="11784" r="8830" b="84847"/>
                    <a:stretch/>
                  </pic:blipFill>
                  <pic:spPr bwMode="auto">
                    <a:xfrm>
                      <a:off x="0" y="0"/>
                      <a:ext cx="364066" cy="10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96DA8">
        <w:rPr>
          <w:rFonts w:eastAsia="Times New Roman"/>
          <w:b w:val="0"/>
          <w:noProof/>
          <w:lang w:eastAsia="ru-RU"/>
        </w:rPr>
        <w:drawing>
          <wp:inline distT="0" distB="0" distL="0" distR="0" wp14:anchorId="26AF1C7A" wp14:editId="46851F40">
            <wp:extent cx="6083133" cy="2977662"/>
            <wp:effectExtent l="0" t="0" r="0" b="0"/>
            <wp:docPr id="61" name="Рисунок 61" descr="D:\3 курс 1 семестр\Курсовая\Картинки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7" descr="D:\3 курс 1 семестр\Курсовая\Картинки\2.png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2918" cy="2982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1CD01C" w14:textId="6F8E2305" w:rsidR="00D1317C" w:rsidRDefault="006F7578" w:rsidP="006C35D3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>Рис. 15</w:t>
      </w:r>
      <w:r w:rsidR="00503193">
        <w:rPr>
          <w:bCs/>
        </w:rPr>
        <w:t xml:space="preserve">. </w:t>
      </w:r>
      <w:r w:rsidR="00A96DA8">
        <w:rPr>
          <w:b w:val="0"/>
          <w:bCs/>
        </w:rPr>
        <w:t>Окно авторизации</w:t>
      </w:r>
    </w:p>
    <w:p w14:paraId="138968DF" w14:textId="76F29546" w:rsidR="00D1317C" w:rsidRDefault="00D1317C" w:rsidP="00D1317C">
      <w:pPr>
        <w:pStyle w:val="11"/>
        <w:ind w:firstLine="0"/>
        <w:rPr>
          <w:b w:val="0"/>
          <w:bCs/>
        </w:rPr>
      </w:pPr>
      <w:r>
        <w:rPr>
          <w:b w:val="0"/>
          <w:bCs/>
        </w:rPr>
        <w:tab/>
        <w:t xml:space="preserve">Если же пользователь не помнит пароль, то на почту придет новый пароль </w:t>
      </w:r>
      <w:r w:rsidR="006F7578">
        <w:rPr>
          <w:rFonts w:eastAsia="Times New Roman"/>
          <w:b w:val="0"/>
          <w:lang w:eastAsia="ru-RU"/>
        </w:rPr>
        <w:t>(см. рис. 16</w:t>
      </w:r>
      <w:r>
        <w:rPr>
          <w:rFonts w:eastAsia="Times New Roman"/>
          <w:b w:val="0"/>
          <w:lang w:eastAsia="ru-RU"/>
        </w:rPr>
        <w:t>).</w:t>
      </w:r>
    </w:p>
    <w:p w14:paraId="41174926" w14:textId="46CF6E08" w:rsidR="00D1317C" w:rsidRDefault="00D1317C" w:rsidP="00D1317C">
      <w:pPr>
        <w:pStyle w:val="11"/>
        <w:ind w:firstLine="0"/>
        <w:rPr>
          <w:b w:val="0"/>
          <w:bCs/>
        </w:rPr>
      </w:pPr>
      <w:r w:rsidRPr="00D1317C">
        <w:rPr>
          <w:b w:val="0"/>
          <w:bCs/>
          <w:noProof/>
          <w:lang w:eastAsia="ru-RU"/>
        </w:rPr>
        <w:drawing>
          <wp:inline distT="0" distB="0" distL="0" distR="0" wp14:anchorId="22E9A5E7" wp14:editId="27752322">
            <wp:extent cx="5789528" cy="917106"/>
            <wp:effectExtent l="0" t="0" r="1905" b="0"/>
            <wp:docPr id="69" name="Рисунок 69" descr="C:\Users\artem\Downloads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2" descr="C:\Users\artem\Downloads\5.pn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4386" cy="921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254A65" w14:textId="3F3221BE" w:rsidR="00D1317C" w:rsidRDefault="00F93897" w:rsidP="006C35D3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 xml:space="preserve">Рис. </w:t>
      </w:r>
      <w:r w:rsidR="006F7578">
        <w:rPr>
          <w:bCs/>
        </w:rPr>
        <w:t>16</w:t>
      </w:r>
      <w:r w:rsidR="00D1317C">
        <w:rPr>
          <w:bCs/>
        </w:rPr>
        <w:t xml:space="preserve">. </w:t>
      </w:r>
      <w:r w:rsidR="006C35D3">
        <w:rPr>
          <w:b w:val="0"/>
          <w:bCs/>
        </w:rPr>
        <w:t>Пароль</w:t>
      </w:r>
    </w:p>
    <w:p w14:paraId="29F03039" w14:textId="77777777" w:rsidR="00ED1D05" w:rsidRDefault="004620E5" w:rsidP="006F7578">
      <w:pPr>
        <w:pStyle w:val="11"/>
        <w:spacing w:after="0"/>
        <w:ind w:firstLine="708"/>
      </w:pPr>
      <w:r>
        <w:rPr>
          <w:rFonts w:eastAsia="Times New Roman"/>
          <w:b w:val="0"/>
          <w:lang w:eastAsia="ru-RU"/>
        </w:rPr>
        <w:t>При нажатии на первую кнопку «Регистрация» пользователь переходит в раздел регистрации</w:t>
      </w:r>
      <w:r w:rsidR="00281228">
        <w:rPr>
          <w:rFonts w:eastAsia="Times New Roman"/>
          <w:b w:val="0"/>
          <w:lang w:eastAsia="ru-RU"/>
        </w:rPr>
        <w:t>.</w:t>
      </w:r>
      <w:r w:rsidR="00ED1D05" w:rsidRPr="00ED1D05">
        <w:t xml:space="preserve"> </w:t>
      </w:r>
    </w:p>
    <w:p w14:paraId="047A10B5" w14:textId="47136D80" w:rsidR="00281228" w:rsidRDefault="00281228" w:rsidP="006F7578">
      <w:pPr>
        <w:pStyle w:val="11"/>
        <w:spacing w:after="0"/>
        <w:ind w:firstLine="708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В данном разделе от пользователя потребуется внести некоторые данные:</w:t>
      </w:r>
    </w:p>
    <w:p w14:paraId="4F5CA6A9" w14:textId="63B10549" w:rsidR="00281228" w:rsidRDefault="00281228" w:rsidP="006F7578">
      <w:pPr>
        <w:pStyle w:val="11"/>
        <w:numPr>
          <w:ilvl w:val="0"/>
          <w:numId w:val="39"/>
        </w:numPr>
        <w:spacing w:after="0"/>
        <w:ind w:left="714" w:hanging="357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val="en-US" w:eastAsia="ru-RU"/>
        </w:rPr>
        <w:t>Email</w:t>
      </w:r>
    </w:p>
    <w:p w14:paraId="1924B609" w14:textId="42922508" w:rsidR="00281228" w:rsidRDefault="00281228" w:rsidP="006F7578">
      <w:pPr>
        <w:pStyle w:val="11"/>
        <w:numPr>
          <w:ilvl w:val="0"/>
          <w:numId w:val="39"/>
        </w:numPr>
        <w:spacing w:after="0"/>
        <w:ind w:left="714" w:hanging="357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Пароль</w:t>
      </w:r>
    </w:p>
    <w:p w14:paraId="7BA38024" w14:textId="19D826E1" w:rsidR="00281228" w:rsidRPr="00281228" w:rsidRDefault="00281228" w:rsidP="006F7578">
      <w:pPr>
        <w:pStyle w:val="11"/>
        <w:numPr>
          <w:ilvl w:val="0"/>
          <w:numId w:val="39"/>
        </w:numPr>
        <w:spacing w:after="0"/>
        <w:ind w:left="714" w:hanging="357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Повторить пароль</w:t>
      </w:r>
    </w:p>
    <w:p w14:paraId="23714CAC" w14:textId="0E46C977" w:rsidR="00281228" w:rsidRPr="004620E5" w:rsidRDefault="00281228" w:rsidP="00ED1D05">
      <w:pPr>
        <w:pStyle w:val="11"/>
        <w:ind w:firstLine="708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 xml:space="preserve">После чего пользователь может нажать на кнопку </w:t>
      </w:r>
      <w:r w:rsidR="00ED1D05">
        <w:rPr>
          <w:rFonts w:eastAsia="Times New Roman"/>
          <w:b w:val="0"/>
          <w:lang w:eastAsia="ru-RU"/>
        </w:rPr>
        <w:t xml:space="preserve">зарегистрироваться. </w:t>
      </w:r>
      <w:r w:rsidR="00ED1D05" w:rsidRPr="00ED1D05">
        <w:rPr>
          <w:b w:val="0"/>
        </w:rPr>
        <w:t xml:space="preserve">При регистрации в веб-приложение, пользователю будет предложено выбрать язык, на котором он хочет получать информацию и по окончанию регистрации язык, который выбрал пользователь сохранится и будет с ним в дальнейшем. Если же </w:t>
      </w:r>
      <w:r w:rsidR="00ED1D05" w:rsidRPr="00ED1D05">
        <w:rPr>
          <w:b w:val="0"/>
        </w:rPr>
        <w:lastRenderedPageBreak/>
        <w:t>у пользователя возникнет необходимость в смене языка он может перейти во вкла</w:t>
      </w:r>
      <w:r w:rsidR="00ED1D05">
        <w:rPr>
          <w:b w:val="0"/>
        </w:rPr>
        <w:t>дку «Настройки» и изменить язык</w:t>
      </w:r>
      <w:r w:rsidR="00ED1D05">
        <w:rPr>
          <w:rFonts w:eastAsia="Times New Roman"/>
          <w:b w:val="0"/>
          <w:lang w:eastAsia="ru-RU"/>
        </w:rPr>
        <w:t xml:space="preserve"> </w:t>
      </w:r>
      <w:r>
        <w:rPr>
          <w:rFonts w:eastAsia="Times New Roman"/>
          <w:b w:val="0"/>
          <w:lang w:eastAsia="ru-RU"/>
        </w:rPr>
        <w:t>(</w:t>
      </w:r>
      <w:r w:rsidR="006F7578">
        <w:rPr>
          <w:rFonts w:eastAsia="Times New Roman"/>
          <w:b w:val="0"/>
          <w:lang w:eastAsia="ru-RU"/>
        </w:rPr>
        <w:t>см. рис. 17</w:t>
      </w:r>
      <w:r w:rsidR="004620E5">
        <w:rPr>
          <w:rFonts w:eastAsia="Times New Roman"/>
          <w:b w:val="0"/>
          <w:lang w:eastAsia="ru-RU"/>
        </w:rPr>
        <w:t>).</w:t>
      </w:r>
      <w:r w:rsidR="004620E5" w:rsidRPr="00A96DA8">
        <w:rPr>
          <w:rFonts w:eastAsia="Times New Roman"/>
          <w:b w:val="0"/>
          <w:noProof/>
          <w:lang w:eastAsia="ru-RU"/>
        </w:rPr>
        <w:t xml:space="preserve"> </w:t>
      </w:r>
    </w:p>
    <w:p w14:paraId="785A9E09" w14:textId="77777777" w:rsidR="004620E5" w:rsidRDefault="004620E5" w:rsidP="004620E5">
      <w:pPr>
        <w:pStyle w:val="11"/>
        <w:ind w:firstLine="0"/>
        <w:jc w:val="center"/>
        <w:rPr>
          <w:rFonts w:eastAsia="Times New Roman"/>
          <w:b w:val="0"/>
          <w:lang w:eastAsia="ru-RU"/>
        </w:rPr>
      </w:pPr>
      <w:r w:rsidRPr="00A96DA8">
        <w:rPr>
          <w:rFonts w:eastAsia="Times New Roman"/>
          <w:b w:val="0"/>
          <w:noProof/>
          <w:lang w:eastAsia="ru-RU"/>
        </w:rPr>
        <w:drawing>
          <wp:inline distT="0" distB="0" distL="0" distR="0" wp14:anchorId="574EE29A" wp14:editId="085809D0">
            <wp:extent cx="6120130" cy="3018037"/>
            <wp:effectExtent l="0" t="0" r="0" b="0"/>
            <wp:docPr id="62" name="Рисунок 62" descr="D:\3 курс 1 семестр\Курсовая\Картинки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 descr="D:\3 курс 1 семестр\Курсовая\Картинки\7.png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018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6DB894" w14:textId="5A15D99F" w:rsidR="004620E5" w:rsidRDefault="009354AA" w:rsidP="004620E5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>Рис. 1</w:t>
      </w:r>
      <w:r w:rsidR="006F7578">
        <w:rPr>
          <w:bCs/>
        </w:rPr>
        <w:t>7</w:t>
      </w:r>
      <w:r w:rsidR="004620E5">
        <w:rPr>
          <w:bCs/>
        </w:rPr>
        <w:t xml:space="preserve">. </w:t>
      </w:r>
      <w:r w:rsidR="004620E5">
        <w:rPr>
          <w:b w:val="0"/>
          <w:bCs/>
        </w:rPr>
        <w:t>Окно регистрации</w:t>
      </w:r>
    </w:p>
    <w:p w14:paraId="045BFF84" w14:textId="4D624E12" w:rsidR="00281228" w:rsidRDefault="00281228" w:rsidP="00281228">
      <w:pPr>
        <w:pStyle w:val="11"/>
        <w:ind w:firstLine="0"/>
        <w:rPr>
          <w:b w:val="0"/>
          <w:bCs/>
        </w:rPr>
      </w:pPr>
      <w:r>
        <w:rPr>
          <w:b w:val="0"/>
          <w:bCs/>
        </w:rPr>
        <w:tab/>
        <w:t xml:space="preserve">После выполнения регистрации в целях безопасности и проверки почты на почту будет отправлено сообщение с ссылкой на прохождение верификации </w:t>
      </w:r>
      <w:r>
        <w:rPr>
          <w:rFonts w:eastAsia="Times New Roman"/>
          <w:b w:val="0"/>
          <w:lang w:eastAsia="ru-RU"/>
        </w:rPr>
        <w:t>(</w:t>
      </w:r>
      <w:r w:rsidR="006F7578">
        <w:rPr>
          <w:rFonts w:eastAsia="Times New Roman"/>
          <w:b w:val="0"/>
          <w:lang w:eastAsia="ru-RU"/>
        </w:rPr>
        <w:t>см. рис. 18</w:t>
      </w:r>
      <w:r>
        <w:rPr>
          <w:rFonts w:eastAsia="Times New Roman"/>
          <w:b w:val="0"/>
          <w:lang w:eastAsia="ru-RU"/>
        </w:rPr>
        <w:t>).</w:t>
      </w:r>
      <w:r>
        <w:rPr>
          <w:b w:val="0"/>
          <w:bCs/>
        </w:rPr>
        <w:t xml:space="preserve"> </w:t>
      </w:r>
    </w:p>
    <w:p w14:paraId="0F5846D6" w14:textId="0C000910" w:rsidR="00281228" w:rsidRDefault="00281228" w:rsidP="00281228">
      <w:pPr>
        <w:pStyle w:val="11"/>
        <w:ind w:firstLine="0"/>
        <w:rPr>
          <w:b w:val="0"/>
          <w:bCs/>
        </w:rPr>
      </w:pPr>
      <w:r w:rsidRPr="00281228">
        <w:rPr>
          <w:b w:val="0"/>
          <w:bCs/>
          <w:noProof/>
          <w:lang w:eastAsia="ru-RU"/>
        </w:rPr>
        <w:drawing>
          <wp:inline distT="0" distB="0" distL="0" distR="0" wp14:anchorId="7F69840E" wp14:editId="2C1F1ACA">
            <wp:extent cx="6120130" cy="971745"/>
            <wp:effectExtent l="0" t="0" r="0" b="0"/>
            <wp:docPr id="67" name="Рисунок 67" descr="D:\3 курс 1 семестр\Курсовая\Картинки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0" descr="D:\3 курс 1 семестр\Курсовая\Картинки\4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971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685D89" w14:textId="70A6CD50" w:rsidR="00281228" w:rsidRDefault="006F7578" w:rsidP="00281228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>Рис. 18</w:t>
      </w:r>
      <w:r w:rsidR="00281228">
        <w:rPr>
          <w:bCs/>
        </w:rPr>
        <w:t xml:space="preserve">. </w:t>
      </w:r>
      <w:r w:rsidR="00281228">
        <w:rPr>
          <w:b w:val="0"/>
          <w:bCs/>
        </w:rPr>
        <w:t>Сообщение о подтверждение почты</w:t>
      </w:r>
    </w:p>
    <w:p w14:paraId="043E7CD0" w14:textId="77777777" w:rsidR="00D1317C" w:rsidRDefault="00281228" w:rsidP="006F7578">
      <w:pPr>
        <w:pStyle w:val="11"/>
        <w:spacing w:after="0"/>
        <w:rPr>
          <w:b w:val="0"/>
          <w:bCs/>
        </w:rPr>
      </w:pPr>
      <w:r>
        <w:rPr>
          <w:b w:val="0"/>
          <w:bCs/>
        </w:rPr>
        <w:t>Ссылка будет действительна два дня, если же за два дня ссылка так и не будет использована, то пользователь так и не будет зарегистрирован.</w:t>
      </w:r>
      <w:r w:rsidR="00670612">
        <w:rPr>
          <w:b w:val="0"/>
          <w:bCs/>
        </w:rPr>
        <w:t xml:space="preserve"> </w:t>
      </w:r>
    </w:p>
    <w:p w14:paraId="423A05F2" w14:textId="7CBBFA22" w:rsidR="00D1317C" w:rsidRDefault="00670612" w:rsidP="006F7578">
      <w:pPr>
        <w:pStyle w:val="11"/>
        <w:spacing w:after="0"/>
        <w:rPr>
          <w:rFonts w:eastAsia="Times New Roman"/>
          <w:b w:val="0"/>
          <w:lang w:eastAsia="ru-RU"/>
        </w:rPr>
      </w:pPr>
      <w:r>
        <w:rPr>
          <w:b w:val="0"/>
          <w:bCs/>
        </w:rPr>
        <w:t xml:space="preserve">И при попытке попробовать авторизоваться выдаст ошибку. Также будет выводить ошибку при попытке </w:t>
      </w:r>
      <w:r w:rsidR="00D1317C">
        <w:rPr>
          <w:b w:val="0"/>
          <w:bCs/>
        </w:rPr>
        <w:t>авторизоваться</w:t>
      </w:r>
      <w:r>
        <w:rPr>
          <w:b w:val="0"/>
          <w:bCs/>
        </w:rPr>
        <w:t xml:space="preserve"> с неправильным </w:t>
      </w:r>
      <w:r w:rsidR="00F93897">
        <w:rPr>
          <w:rFonts w:eastAsia="Times New Roman"/>
          <w:b w:val="0"/>
          <w:lang w:eastAsia="ru-RU"/>
        </w:rPr>
        <w:t>(</w:t>
      </w:r>
      <w:r w:rsidR="006F7578">
        <w:rPr>
          <w:rFonts w:eastAsia="Times New Roman"/>
          <w:b w:val="0"/>
          <w:lang w:eastAsia="ru-RU"/>
        </w:rPr>
        <w:t>см. рис. 19</w:t>
      </w:r>
      <w:r w:rsidR="00D1317C">
        <w:rPr>
          <w:rFonts w:eastAsia="Times New Roman"/>
          <w:b w:val="0"/>
          <w:lang w:eastAsia="ru-RU"/>
        </w:rPr>
        <w:t>).</w:t>
      </w:r>
    </w:p>
    <w:p w14:paraId="2865A912" w14:textId="14AE3688" w:rsidR="00D1317C" w:rsidRDefault="00D1317C" w:rsidP="00D1317C">
      <w:pPr>
        <w:pStyle w:val="11"/>
        <w:ind w:firstLine="0"/>
        <w:jc w:val="center"/>
        <w:rPr>
          <w:b w:val="0"/>
          <w:bCs/>
        </w:rPr>
      </w:pPr>
      <w:r w:rsidRPr="00D1317C">
        <w:rPr>
          <w:b w:val="0"/>
          <w:bCs/>
          <w:noProof/>
          <w:lang w:eastAsia="ru-RU"/>
        </w:rPr>
        <w:lastRenderedPageBreak/>
        <w:drawing>
          <wp:inline distT="0" distB="0" distL="0" distR="0" wp14:anchorId="61A11E2E" wp14:editId="680E090D">
            <wp:extent cx="6120130" cy="2957272"/>
            <wp:effectExtent l="0" t="0" r="0" b="0"/>
            <wp:docPr id="70" name="Рисунок 70" descr="C:\Users\artem\Downloads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3" descr="C:\Users\artem\Downloads\3.png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957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F7578">
        <w:rPr>
          <w:bCs/>
        </w:rPr>
        <w:t>Рис. 19</w:t>
      </w:r>
      <w:r>
        <w:rPr>
          <w:bCs/>
        </w:rPr>
        <w:t xml:space="preserve">. </w:t>
      </w:r>
      <w:r>
        <w:rPr>
          <w:b w:val="0"/>
          <w:bCs/>
        </w:rPr>
        <w:t>Ошибка</w:t>
      </w:r>
    </w:p>
    <w:p w14:paraId="0B8D9813" w14:textId="593B0483" w:rsidR="00D1317C" w:rsidRPr="00D1317C" w:rsidRDefault="00D1317C" w:rsidP="006F7578">
      <w:pPr>
        <w:pStyle w:val="11"/>
        <w:spacing w:after="0"/>
        <w:ind w:firstLine="708"/>
        <w:rPr>
          <w:b w:val="0"/>
          <w:bCs/>
        </w:rPr>
      </w:pPr>
      <w:r>
        <w:rPr>
          <w:b w:val="0"/>
          <w:bCs/>
        </w:rPr>
        <w:t xml:space="preserve">Также выполняется проверка </w:t>
      </w:r>
      <w:r>
        <w:rPr>
          <w:b w:val="0"/>
          <w:bCs/>
          <w:lang w:val="en-US"/>
        </w:rPr>
        <w:t>email</w:t>
      </w:r>
      <w:r>
        <w:rPr>
          <w:b w:val="0"/>
          <w:bCs/>
        </w:rPr>
        <w:t xml:space="preserve"> и пароля </w:t>
      </w:r>
      <w:r w:rsidR="006F7578">
        <w:rPr>
          <w:rFonts w:eastAsia="Times New Roman"/>
          <w:b w:val="0"/>
          <w:lang w:eastAsia="ru-RU"/>
        </w:rPr>
        <w:t>(см. рис. 20</w:t>
      </w:r>
      <w:r>
        <w:rPr>
          <w:rFonts w:eastAsia="Times New Roman"/>
          <w:b w:val="0"/>
          <w:lang w:eastAsia="ru-RU"/>
        </w:rPr>
        <w:t>).</w:t>
      </w:r>
    </w:p>
    <w:p w14:paraId="72760DA1" w14:textId="3E53E7B6" w:rsidR="00D1317C" w:rsidRDefault="00D1317C" w:rsidP="00D1317C">
      <w:pPr>
        <w:pStyle w:val="11"/>
        <w:ind w:firstLine="0"/>
        <w:jc w:val="center"/>
        <w:rPr>
          <w:b w:val="0"/>
          <w:bCs/>
        </w:rPr>
      </w:pPr>
      <w:r w:rsidRPr="00D1317C">
        <w:rPr>
          <w:b w:val="0"/>
          <w:bCs/>
          <w:noProof/>
          <w:lang w:eastAsia="ru-RU"/>
        </w:rPr>
        <w:drawing>
          <wp:inline distT="0" distB="0" distL="0" distR="0" wp14:anchorId="62FCD672" wp14:editId="58371692">
            <wp:extent cx="6120130" cy="2957195"/>
            <wp:effectExtent l="0" t="0" r="0" b="0"/>
            <wp:docPr id="71" name="Рисунок 71" descr="C:\Users\artem\Downloads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4" descr="C:\Users\artem\Downloads\4.png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957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ED0616" w14:textId="2EEF3550" w:rsidR="00D1317C" w:rsidRDefault="006F7578" w:rsidP="00D1317C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>Рис. 21</w:t>
      </w:r>
      <w:r w:rsidR="00D1317C">
        <w:rPr>
          <w:bCs/>
        </w:rPr>
        <w:t xml:space="preserve">. </w:t>
      </w:r>
      <w:r w:rsidR="00D1317C">
        <w:rPr>
          <w:b w:val="0"/>
          <w:bCs/>
        </w:rPr>
        <w:t>Ошибка</w:t>
      </w:r>
      <w:r w:rsidR="00F57CEF">
        <w:rPr>
          <w:b w:val="0"/>
          <w:bCs/>
        </w:rPr>
        <w:t>. Неверный логин</w:t>
      </w:r>
    </w:p>
    <w:p w14:paraId="074EB627" w14:textId="41A59F9E" w:rsidR="00D1317C" w:rsidRDefault="00F57CEF" w:rsidP="006F7578">
      <w:pPr>
        <w:pStyle w:val="11"/>
        <w:spacing w:after="0"/>
        <w:ind w:firstLine="0"/>
        <w:rPr>
          <w:b w:val="0"/>
          <w:bCs/>
        </w:rPr>
      </w:pPr>
      <w:r>
        <w:rPr>
          <w:b w:val="0"/>
          <w:bCs/>
        </w:rPr>
        <w:tab/>
        <w:t xml:space="preserve">Добавлена проверка валидации полей при </w:t>
      </w:r>
      <w:r w:rsidR="00101014">
        <w:rPr>
          <w:b w:val="0"/>
          <w:bCs/>
        </w:rPr>
        <w:t>некорректном</w:t>
      </w:r>
      <w:r>
        <w:rPr>
          <w:b w:val="0"/>
          <w:bCs/>
        </w:rPr>
        <w:t xml:space="preserve"> </w:t>
      </w:r>
      <w:r>
        <w:rPr>
          <w:b w:val="0"/>
          <w:bCs/>
          <w:lang w:val="en-US"/>
        </w:rPr>
        <w:t>email</w:t>
      </w:r>
      <w:r w:rsidRPr="00F57CEF">
        <w:rPr>
          <w:b w:val="0"/>
          <w:bCs/>
        </w:rPr>
        <w:t xml:space="preserve"> </w:t>
      </w:r>
      <w:r>
        <w:rPr>
          <w:b w:val="0"/>
          <w:bCs/>
        </w:rPr>
        <w:t>выводит ошибку</w:t>
      </w:r>
      <w:r w:rsidR="00E02FD9">
        <w:rPr>
          <w:b w:val="0"/>
          <w:bCs/>
        </w:rPr>
        <w:t xml:space="preserve"> </w:t>
      </w:r>
      <w:r w:rsidR="006F7578">
        <w:rPr>
          <w:rFonts w:eastAsia="Times New Roman"/>
          <w:b w:val="0"/>
          <w:lang w:eastAsia="ru-RU"/>
        </w:rPr>
        <w:t>(см. рис. 22</w:t>
      </w:r>
      <w:r w:rsidR="00E02FD9">
        <w:rPr>
          <w:rFonts w:eastAsia="Times New Roman"/>
          <w:b w:val="0"/>
          <w:lang w:eastAsia="ru-RU"/>
        </w:rPr>
        <w:t>).</w:t>
      </w:r>
    </w:p>
    <w:p w14:paraId="0D2F2965" w14:textId="2DE7B250" w:rsidR="00670612" w:rsidRDefault="00670612" w:rsidP="00281228">
      <w:pPr>
        <w:pStyle w:val="11"/>
        <w:ind w:firstLine="0"/>
        <w:rPr>
          <w:b w:val="0"/>
          <w:bCs/>
        </w:rPr>
      </w:pPr>
      <w:r w:rsidRPr="00670612">
        <w:rPr>
          <w:b w:val="0"/>
          <w:bCs/>
          <w:noProof/>
          <w:lang w:eastAsia="ru-RU"/>
        </w:rPr>
        <w:lastRenderedPageBreak/>
        <w:drawing>
          <wp:inline distT="0" distB="0" distL="0" distR="0" wp14:anchorId="2B9A6F1A" wp14:editId="08D4E395">
            <wp:extent cx="6120130" cy="2959150"/>
            <wp:effectExtent l="0" t="0" r="0" b="0"/>
            <wp:docPr id="68" name="Рисунок 68" descr="D:\3 курс 1 семестр\Курсовая\Картинки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1" descr="D:\3 курс 1 семестр\Курсовая\Картинки\3.png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95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B07ECE" w14:textId="72DBC47F" w:rsidR="00E02FD9" w:rsidRDefault="009354AA" w:rsidP="00E02FD9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>Рис. 19</w:t>
      </w:r>
      <w:r w:rsidR="00E02FD9">
        <w:rPr>
          <w:bCs/>
        </w:rPr>
        <w:t xml:space="preserve">. </w:t>
      </w:r>
      <w:r w:rsidR="00E02FD9">
        <w:rPr>
          <w:b w:val="0"/>
          <w:bCs/>
        </w:rPr>
        <w:t>Ошибка. Неверный логин</w:t>
      </w:r>
    </w:p>
    <w:p w14:paraId="238D68D6" w14:textId="43B159AD" w:rsidR="004620E5" w:rsidRPr="004620E5" w:rsidRDefault="0063505F" w:rsidP="006F7578">
      <w:pPr>
        <w:pStyle w:val="11"/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Для переключения языка,</w:t>
      </w:r>
      <w:r w:rsidR="004620E5">
        <w:rPr>
          <w:rFonts w:eastAsia="Times New Roman"/>
          <w:b w:val="0"/>
          <w:lang w:eastAsia="ru-RU"/>
        </w:rPr>
        <w:t xml:space="preserve"> в правом верхнем углу</w:t>
      </w:r>
      <w:r>
        <w:rPr>
          <w:rFonts w:eastAsia="Times New Roman"/>
          <w:b w:val="0"/>
          <w:lang w:eastAsia="ru-RU"/>
        </w:rPr>
        <w:t xml:space="preserve"> нужно выбрать язык, который нам подходит</w:t>
      </w:r>
      <w:r w:rsidR="004620E5">
        <w:rPr>
          <w:rFonts w:eastAsia="Times New Roman"/>
          <w:b w:val="0"/>
          <w:lang w:eastAsia="ru-RU"/>
        </w:rPr>
        <w:t xml:space="preserve"> и выполниться перевод </w:t>
      </w:r>
      <w:r w:rsidR="006F7578">
        <w:rPr>
          <w:rFonts w:eastAsia="Times New Roman"/>
          <w:b w:val="0"/>
          <w:lang w:eastAsia="ru-RU"/>
        </w:rPr>
        <w:t>(см. рис. 22</w:t>
      </w:r>
      <w:r w:rsidR="004620E5">
        <w:rPr>
          <w:rFonts w:eastAsia="Times New Roman"/>
          <w:b w:val="0"/>
          <w:lang w:eastAsia="ru-RU"/>
        </w:rPr>
        <w:t>).</w:t>
      </w:r>
      <w:r w:rsidR="004620E5" w:rsidRPr="00A96DA8">
        <w:rPr>
          <w:rFonts w:eastAsia="Times New Roman"/>
          <w:b w:val="0"/>
          <w:noProof/>
          <w:lang w:eastAsia="ru-RU"/>
        </w:rPr>
        <w:t xml:space="preserve"> </w:t>
      </w:r>
    </w:p>
    <w:p w14:paraId="6B267BD0" w14:textId="57763E86" w:rsidR="004620E5" w:rsidRDefault="004620E5" w:rsidP="00503193">
      <w:pPr>
        <w:pStyle w:val="11"/>
        <w:ind w:firstLine="0"/>
        <w:jc w:val="center"/>
        <w:rPr>
          <w:b w:val="0"/>
        </w:rPr>
      </w:pPr>
      <w:r w:rsidRPr="00A96DA8">
        <w:rPr>
          <w:rFonts w:eastAsia="Times New Roman"/>
          <w:b w:val="0"/>
          <w:noProof/>
          <w:lang w:eastAsia="ru-RU"/>
        </w:rPr>
        <w:drawing>
          <wp:anchor distT="0" distB="0" distL="114300" distR="114300" simplePos="0" relativeHeight="251726848" behindDoc="0" locked="0" layoutInCell="1" allowOverlap="1" wp14:anchorId="4EE09D5D" wp14:editId="6EAF9A72">
            <wp:simplePos x="0" y="0"/>
            <wp:positionH relativeFrom="column">
              <wp:posOffset>5439264</wp:posOffset>
            </wp:positionH>
            <wp:positionV relativeFrom="paragraph">
              <wp:posOffset>372256</wp:posOffset>
            </wp:positionV>
            <wp:extent cx="364066" cy="101600"/>
            <wp:effectExtent l="0" t="0" r="6350" b="0"/>
            <wp:wrapNone/>
            <wp:docPr id="66" name="Рисунок 66" descr="D:\3 курс 1 семестр\Курсовая\Картинки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 descr="D:\3 курс 1 семестр\Курсовая\Картинки\7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218" t="11784" r="8830" b="84847"/>
                    <a:stretch/>
                  </pic:blipFill>
                  <pic:spPr bwMode="auto">
                    <a:xfrm>
                      <a:off x="0" y="0"/>
                      <a:ext cx="364066" cy="10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4620E5">
        <w:rPr>
          <w:b w:val="0"/>
          <w:noProof/>
          <w:lang w:eastAsia="ru-RU"/>
        </w:rPr>
        <w:drawing>
          <wp:inline distT="0" distB="0" distL="0" distR="0" wp14:anchorId="53BE3667" wp14:editId="3F9CE865">
            <wp:extent cx="6120130" cy="2969942"/>
            <wp:effectExtent l="0" t="0" r="0" b="1905"/>
            <wp:docPr id="64" name="Рисунок 64" descr="D:\3 курс 1 семестр\Курсовая\Картинки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9" descr="D:\3 курс 1 семестр\Курсовая\Картинки\1.png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969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FE9E0" w14:textId="65854758" w:rsidR="004620E5" w:rsidRDefault="009354AA" w:rsidP="004620E5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>Рис. 2</w:t>
      </w:r>
      <w:r w:rsidR="006F7578">
        <w:rPr>
          <w:bCs/>
        </w:rPr>
        <w:t>2</w:t>
      </w:r>
      <w:r w:rsidR="004620E5">
        <w:rPr>
          <w:bCs/>
        </w:rPr>
        <w:t xml:space="preserve">. </w:t>
      </w:r>
      <w:r w:rsidR="004620E5">
        <w:rPr>
          <w:b w:val="0"/>
          <w:bCs/>
        </w:rPr>
        <w:t>Выполнение перевода</w:t>
      </w:r>
    </w:p>
    <w:p w14:paraId="7A18466B" w14:textId="5E1AA274" w:rsidR="00D4250C" w:rsidRDefault="00D4250C" w:rsidP="006F7578">
      <w:pPr>
        <w:pStyle w:val="11"/>
        <w:spacing w:after="0"/>
        <w:rPr>
          <w:b w:val="0"/>
          <w:bCs/>
        </w:rPr>
      </w:pPr>
      <w:r>
        <w:rPr>
          <w:b w:val="0"/>
          <w:bCs/>
        </w:rPr>
        <w:t>Как только мы пройдем авторизацию, мы переходим в главное окно на</w:t>
      </w:r>
      <w:r w:rsidR="009354AA">
        <w:rPr>
          <w:b w:val="0"/>
          <w:bCs/>
        </w:rPr>
        <w:t>шего веб-приложения (см. рис. 2</w:t>
      </w:r>
      <w:r w:rsidR="006F7578">
        <w:rPr>
          <w:b w:val="0"/>
          <w:bCs/>
        </w:rPr>
        <w:t>3</w:t>
      </w:r>
      <w:r>
        <w:rPr>
          <w:b w:val="0"/>
          <w:bCs/>
        </w:rPr>
        <w:t>)</w:t>
      </w:r>
    </w:p>
    <w:p w14:paraId="5B3CAE33" w14:textId="3AFEEFAA" w:rsidR="00D4250C" w:rsidRPr="00D4250C" w:rsidRDefault="00D4250C" w:rsidP="006F7578">
      <w:pPr>
        <w:pStyle w:val="11"/>
        <w:ind w:firstLine="0"/>
        <w:jc w:val="center"/>
        <w:rPr>
          <w:b w:val="0"/>
          <w:bCs/>
        </w:rPr>
      </w:pPr>
      <w:r w:rsidRPr="00D4250C">
        <w:rPr>
          <w:b w:val="0"/>
          <w:bCs/>
          <w:noProof/>
          <w:lang w:eastAsia="ru-RU"/>
        </w:rPr>
        <w:lastRenderedPageBreak/>
        <w:drawing>
          <wp:inline distT="0" distB="0" distL="0" distR="0" wp14:anchorId="79508F3F" wp14:editId="5398E30E">
            <wp:extent cx="6120130" cy="3031158"/>
            <wp:effectExtent l="0" t="0" r="0" b="0"/>
            <wp:docPr id="33" name="Рисунок 33" descr="D:\3 курс 1 семестр\Курсовая\Картинки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D:\3 курс 1 семестр\Курсовая\Картинки\6.png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031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250C">
        <w:rPr>
          <w:bCs/>
        </w:rPr>
        <w:t xml:space="preserve"> </w:t>
      </w:r>
      <w:r w:rsidR="006F7578">
        <w:rPr>
          <w:bCs/>
        </w:rPr>
        <w:t>Рис. 23</w:t>
      </w:r>
      <w:r>
        <w:rPr>
          <w:bCs/>
        </w:rPr>
        <w:t xml:space="preserve">. </w:t>
      </w:r>
      <w:r w:rsidR="006F7578">
        <w:rPr>
          <w:b w:val="0"/>
          <w:bCs/>
        </w:rPr>
        <w:t>Главное окно</w:t>
      </w:r>
    </w:p>
    <w:p w14:paraId="7E3B0A4F" w14:textId="5B16C42F" w:rsidR="00BA3D8E" w:rsidRPr="009A50A4" w:rsidRDefault="00E02FD9" w:rsidP="006F7578">
      <w:pPr>
        <w:pStyle w:val="11"/>
        <w:spacing w:after="0"/>
        <w:rPr>
          <w:b w:val="0"/>
        </w:rPr>
      </w:pPr>
      <w:r>
        <w:rPr>
          <w:b w:val="0"/>
        </w:rPr>
        <w:t xml:space="preserve">Для изменения данных пользователя мы перейдем в настройки где можем поправить все наши данные </w:t>
      </w:r>
      <w:r w:rsidR="009354AA">
        <w:rPr>
          <w:rFonts w:eastAsia="Times New Roman"/>
          <w:b w:val="0"/>
          <w:lang w:eastAsia="ru-RU"/>
        </w:rPr>
        <w:t>(см. рис. 2</w:t>
      </w:r>
      <w:r w:rsidR="006F7578">
        <w:rPr>
          <w:rFonts w:eastAsia="Times New Roman"/>
          <w:b w:val="0"/>
          <w:lang w:eastAsia="ru-RU"/>
        </w:rPr>
        <w:t>4</w:t>
      </w:r>
      <w:r>
        <w:rPr>
          <w:rFonts w:eastAsia="Times New Roman"/>
          <w:b w:val="0"/>
          <w:lang w:eastAsia="ru-RU"/>
        </w:rPr>
        <w:t>)</w:t>
      </w:r>
    </w:p>
    <w:p w14:paraId="7DB5E9F4" w14:textId="0ABF4435" w:rsidR="00E02FD9" w:rsidRDefault="0015722E" w:rsidP="00E02FD9">
      <w:pPr>
        <w:pStyle w:val="11"/>
        <w:ind w:firstLine="0"/>
        <w:jc w:val="center"/>
        <w:rPr>
          <w:bCs/>
        </w:rPr>
      </w:pPr>
      <w:r>
        <w:object w:dxaOrig="12229" w:dyaOrig="6853" w14:anchorId="686B2DF8">
          <v:shape id="_x0000_i1028" type="#_x0000_t75" style="width:481.2pt;height:270pt" o:ole="">
            <v:imagedata r:id="rId61" o:title=""/>
          </v:shape>
          <o:OLEObject Type="Embed" ProgID="Visio.Drawing.15" ShapeID="_x0000_i1028" DrawAspect="Content" ObjectID="_1732485443" r:id="rId72"/>
        </w:object>
      </w:r>
    </w:p>
    <w:p w14:paraId="231D5683" w14:textId="5D89120D" w:rsidR="004816A0" w:rsidRDefault="006F7578" w:rsidP="004816A0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>Рис. 24</w:t>
      </w:r>
      <w:r w:rsidR="00E02FD9">
        <w:rPr>
          <w:bCs/>
        </w:rPr>
        <w:t xml:space="preserve"> </w:t>
      </w:r>
      <w:r w:rsidR="00E02FD9">
        <w:rPr>
          <w:b w:val="0"/>
          <w:bCs/>
        </w:rPr>
        <w:t>Настройки пользователя</w:t>
      </w:r>
      <w:bookmarkStart w:id="56" w:name="_Toc523822867"/>
    </w:p>
    <w:p w14:paraId="6DBF927A" w14:textId="264B97D1" w:rsidR="006C35D3" w:rsidRPr="004816A0" w:rsidRDefault="004816A0" w:rsidP="004816A0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b/>
          <w:bCs/>
        </w:rPr>
        <w:br w:type="page"/>
      </w:r>
    </w:p>
    <w:p w14:paraId="5D75236B" w14:textId="001790DE" w:rsidR="007D075A" w:rsidRPr="00CD5C54" w:rsidRDefault="007D075A" w:rsidP="007D075A">
      <w:pPr>
        <w:pStyle w:val="af6"/>
        <w:outlineLvl w:val="0"/>
      </w:pPr>
      <w:bookmarkStart w:id="57" w:name="_Toc121872494"/>
      <w:r w:rsidRPr="00CD5C54">
        <w:lastRenderedPageBreak/>
        <w:t>ЗАКЛЮЧЕНИЕ</w:t>
      </w:r>
      <w:bookmarkEnd w:id="57"/>
    </w:p>
    <w:p w14:paraId="7506CD63" w14:textId="45CAAEE4" w:rsidR="007D075A" w:rsidRDefault="007D075A">
      <w:pPr>
        <w:rPr>
          <w:rFonts w:ascii="Times New Roman" w:hAnsi="Times New Roman"/>
          <w:b/>
          <w:sz w:val="28"/>
          <w:szCs w:val="28"/>
        </w:rPr>
      </w:pPr>
    </w:p>
    <w:p w14:paraId="7A2EB7CD" w14:textId="77777777" w:rsidR="007D075A" w:rsidRDefault="007D075A" w:rsidP="007D075A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ходе выполнения курсового проекта были получены обширные навыки в сфере разработки веб-приложений, работы с ООП, проектирования и реализации продукта.</w:t>
      </w:r>
    </w:p>
    <w:p w14:paraId="6D4E3000" w14:textId="03D9BF6B" w:rsidR="007D075A" w:rsidRPr="00AA08EC" w:rsidRDefault="007D075A" w:rsidP="007D075A">
      <w:pPr>
        <w:pStyle w:val="aff2"/>
        <w:rPr>
          <w:color w:val="FF0000"/>
        </w:rPr>
      </w:pPr>
      <w:r>
        <w:t xml:space="preserve">Результатом </w:t>
      </w:r>
      <w:r w:rsidRPr="00AA08EC">
        <w:rPr>
          <w:color w:val="000000" w:themeColor="text1"/>
        </w:rPr>
        <w:t xml:space="preserve">выполнения </w:t>
      </w:r>
      <w:r w:rsidR="00911AA1">
        <w:rPr>
          <w:color w:val="000000" w:themeColor="text1"/>
        </w:rPr>
        <w:t>курсовой</w:t>
      </w:r>
      <w:r w:rsidRPr="00AA08EC">
        <w:rPr>
          <w:color w:val="000000" w:themeColor="text1"/>
        </w:rPr>
        <w:t xml:space="preserve"> работы была создана система, позволяющая производить регистрацию и авторизацию пользователей</w:t>
      </w:r>
      <w:r>
        <w:rPr>
          <w:color w:val="000000" w:themeColor="text1"/>
        </w:rPr>
        <w:t>, производить настройки аккаунта</w:t>
      </w:r>
      <w:r w:rsidRPr="00720282">
        <w:rPr>
          <w:color w:val="000000" w:themeColor="text1"/>
        </w:rPr>
        <w:t xml:space="preserve">. </w:t>
      </w:r>
      <w:r>
        <w:rPr>
          <w:color w:val="000000" w:themeColor="text1"/>
        </w:rPr>
        <w:t xml:space="preserve">Благодаря </w:t>
      </w:r>
      <w:r>
        <w:rPr>
          <w:color w:val="000000" w:themeColor="text1"/>
          <w:lang w:val="en-US"/>
        </w:rPr>
        <w:t>jwt</w:t>
      </w:r>
      <w:r w:rsidRPr="007E22F1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и </w:t>
      </w:r>
      <w:r>
        <w:rPr>
          <w:color w:val="000000" w:themeColor="text1"/>
          <w:lang w:val="en-US"/>
        </w:rPr>
        <w:t>RSA</w:t>
      </w:r>
      <w:r>
        <w:rPr>
          <w:color w:val="000000" w:themeColor="text1"/>
        </w:rPr>
        <w:t xml:space="preserve"> система в дальнейшем может взаимодействовать с любыми микросервисами</w:t>
      </w:r>
      <w:r w:rsidRPr="007E22F1">
        <w:rPr>
          <w:color w:val="000000" w:themeColor="text1"/>
        </w:rPr>
        <w:t>.</w:t>
      </w:r>
      <w:r>
        <w:rPr>
          <w:color w:val="000000" w:themeColor="text1"/>
        </w:rPr>
        <w:t xml:space="preserve"> </w:t>
      </w:r>
      <w:r w:rsidRPr="00720282">
        <w:rPr>
          <w:color w:val="000000" w:themeColor="text1"/>
        </w:rPr>
        <w:t>Результат соответствует всем заранее определенным требованиям технического задания.  Внедрен</w:t>
      </w:r>
      <w:r>
        <w:rPr>
          <w:color w:val="000000" w:themeColor="text1"/>
        </w:rPr>
        <w:t xml:space="preserve">ие данной системы </w:t>
      </w:r>
      <w:r w:rsidRPr="00720282">
        <w:rPr>
          <w:color w:val="000000" w:themeColor="text1"/>
        </w:rPr>
        <w:t xml:space="preserve">в приложение позволит увеличить </w:t>
      </w:r>
      <w:r>
        <w:rPr>
          <w:color w:val="000000" w:themeColor="text1"/>
        </w:rPr>
        <w:t>безопасность и предотвращает несанкционированный доступ к ресурсам.</w:t>
      </w:r>
    </w:p>
    <w:p w14:paraId="6B946C01" w14:textId="77777777" w:rsidR="007D075A" w:rsidRPr="00AA08EC" w:rsidRDefault="007D075A" w:rsidP="007D075A">
      <w:pPr>
        <w:pStyle w:val="aff2"/>
        <w:rPr>
          <w:color w:val="000000" w:themeColor="text1"/>
        </w:rPr>
      </w:pPr>
      <w:r w:rsidRPr="00AA08EC">
        <w:rPr>
          <w:color w:val="000000" w:themeColor="text1"/>
        </w:rPr>
        <w:t>Поскольку поставленная задача была выполнена,</w:t>
      </w:r>
      <w:r>
        <w:rPr>
          <w:color w:val="000000" w:themeColor="text1"/>
        </w:rPr>
        <w:t xml:space="preserve"> в дальнейшем планируется перейти к использованиям баз данных.</w:t>
      </w:r>
    </w:p>
    <w:p w14:paraId="0BA43773" w14:textId="65EA9F88" w:rsidR="007D075A" w:rsidRDefault="007D075A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14:paraId="287ABF93" w14:textId="77777777" w:rsidR="007D075A" w:rsidRPr="00724EEA" w:rsidRDefault="007D075A" w:rsidP="00DF5C7A">
      <w:pPr>
        <w:pStyle w:val="af6"/>
        <w:spacing w:after="0"/>
        <w:ind w:firstLine="709"/>
        <w:outlineLvl w:val="0"/>
        <w:rPr>
          <w:rFonts w:cs="Times New Roman"/>
        </w:rPr>
      </w:pPr>
      <w:bookmarkStart w:id="58" w:name="_Toc121872495"/>
      <w:r w:rsidRPr="00724EEA">
        <w:rPr>
          <w:rFonts w:cs="Times New Roman"/>
        </w:rPr>
        <w:lastRenderedPageBreak/>
        <w:t>СПИСОК ИСПОЛЬЗОВАННЫХ ИСТОЧНИКОВ</w:t>
      </w:r>
      <w:bookmarkEnd w:id="58"/>
    </w:p>
    <w:p w14:paraId="0814284C" w14:textId="77777777" w:rsidR="007D075A" w:rsidRPr="006F7578" w:rsidRDefault="007D075A" w:rsidP="00DF5C7A">
      <w:pPr>
        <w:pStyle w:val="af0"/>
        <w:numPr>
          <w:ilvl w:val="0"/>
          <w:numId w:val="10"/>
        </w:numPr>
        <w:tabs>
          <w:tab w:val="clear" w:pos="720"/>
          <w:tab w:val="num" w:pos="360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6F7578">
        <w:rPr>
          <w:color w:val="000000" w:themeColor="text1"/>
          <w:sz w:val="28"/>
          <w:szCs w:val="28"/>
        </w:rPr>
        <w:t>Джон Скит. C#: программирование для профессионалов, 2-е издание = C# in Depth, 2nd Edition. — М.: </w:t>
      </w:r>
      <w:r w:rsidRPr="006F7578">
        <w:rPr>
          <w:color w:val="000000" w:themeColor="text1"/>
          <w:sz w:val="28"/>
          <w:szCs w:val="28"/>
          <w:u w:val="single"/>
        </w:rPr>
        <w:t>«Вильямс»</w:t>
      </w:r>
      <w:r w:rsidRPr="006F7578">
        <w:rPr>
          <w:color w:val="000000" w:themeColor="text1"/>
          <w:sz w:val="28"/>
          <w:szCs w:val="28"/>
        </w:rPr>
        <w:t>, 2011. — 544 с. </w:t>
      </w:r>
    </w:p>
    <w:p w14:paraId="085AA070" w14:textId="77777777" w:rsidR="007D075A" w:rsidRPr="006F7578" w:rsidRDefault="007D075A" w:rsidP="00DF5C7A">
      <w:pPr>
        <w:pStyle w:val="af0"/>
        <w:numPr>
          <w:ilvl w:val="0"/>
          <w:numId w:val="10"/>
        </w:numPr>
        <w:tabs>
          <w:tab w:val="clear" w:pos="720"/>
          <w:tab w:val="num" w:pos="360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6F7578">
        <w:rPr>
          <w:color w:val="000000" w:themeColor="text1"/>
          <w:sz w:val="28"/>
          <w:szCs w:val="28"/>
        </w:rPr>
        <w:t>Герберт Шилдт. C# 4.0: полное руководство = C# 4.0 The Complete Reference. — М.: </w:t>
      </w:r>
      <w:r w:rsidRPr="006F7578">
        <w:rPr>
          <w:color w:val="000000" w:themeColor="text1"/>
          <w:sz w:val="28"/>
          <w:szCs w:val="28"/>
          <w:u w:val="single"/>
        </w:rPr>
        <w:t>«Вильямс»</w:t>
      </w:r>
      <w:r w:rsidRPr="006F7578">
        <w:rPr>
          <w:color w:val="000000" w:themeColor="text1"/>
          <w:sz w:val="28"/>
          <w:szCs w:val="28"/>
        </w:rPr>
        <w:t>, 2010. — С. 1056. </w:t>
      </w:r>
    </w:p>
    <w:p w14:paraId="17C99E57" w14:textId="77777777" w:rsidR="007D075A" w:rsidRPr="006F7578" w:rsidRDefault="007D075A" w:rsidP="00DF5C7A">
      <w:pPr>
        <w:pStyle w:val="af0"/>
        <w:numPr>
          <w:ilvl w:val="0"/>
          <w:numId w:val="10"/>
        </w:numPr>
        <w:tabs>
          <w:tab w:val="clear" w:pos="720"/>
          <w:tab w:val="num" w:pos="360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  <w:lang w:val="en-US"/>
        </w:rPr>
      </w:pPr>
      <w:r w:rsidRPr="006F7578">
        <w:rPr>
          <w:color w:val="000000" w:themeColor="text1"/>
          <w:sz w:val="28"/>
          <w:szCs w:val="28"/>
        </w:rPr>
        <w:t>Кристиан Нейгел, Карли Уотсон и др. </w:t>
      </w:r>
      <w:r w:rsidRPr="006F7578">
        <w:rPr>
          <w:color w:val="000000" w:themeColor="text1"/>
          <w:sz w:val="28"/>
          <w:szCs w:val="28"/>
          <w:lang w:val="en-US"/>
        </w:rPr>
        <w:t xml:space="preserve">Visual C# 2010: </w:t>
      </w:r>
      <w:r w:rsidRPr="006F7578">
        <w:rPr>
          <w:color w:val="000000" w:themeColor="text1"/>
          <w:sz w:val="28"/>
          <w:szCs w:val="28"/>
        </w:rPr>
        <w:t>полный</w:t>
      </w:r>
      <w:r w:rsidRPr="006F7578">
        <w:rPr>
          <w:color w:val="000000" w:themeColor="text1"/>
          <w:sz w:val="28"/>
          <w:szCs w:val="28"/>
          <w:lang w:val="en-US"/>
        </w:rPr>
        <w:t xml:space="preserve"> </w:t>
      </w:r>
      <w:r w:rsidRPr="006F7578">
        <w:rPr>
          <w:color w:val="000000" w:themeColor="text1"/>
          <w:sz w:val="28"/>
          <w:szCs w:val="28"/>
        </w:rPr>
        <w:t>курс</w:t>
      </w:r>
      <w:r w:rsidRPr="006F7578">
        <w:rPr>
          <w:color w:val="000000" w:themeColor="text1"/>
          <w:sz w:val="28"/>
          <w:szCs w:val="28"/>
          <w:lang w:val="en-US"/>
        </w:rPr>
        <w:t xml:space="preserve"> = Beginning Microsoft Visual C# 2010. — </w:t>
      </w:r>
      <w:r w:rsidRPr="006F7578">
        <w:rPr>
          <w:color w:val="000000" w:themeColor="text1"/>
          <w:sz w:val="28"/>
          <w:szCs w:val="28"/>
        </w:rPr>
        <w:t>М</w:t>
      </w:r>
      <w:r w:rsidRPr="006F7578">
        <w:rPr>
          <w:color w:val="000000" w:themeColor="text1"/>
          <w:sz w:val="28"/>
          <w:szCs w:val="28"/>
          <w:lang w:val="en-US"/>
        </w:rPr>
        <w:t>.: </w:t>
      </w:r>
      <w:r w:rsidRPr="006F7578">
        <w:rPr>
          <w:color w:val="000000" w:themeColor="text1"/>
          <w:sz w:val="28"/>
          <w:szCs w:val="28"/>
          <w:u w:val="single"/>
        </w:rPr>
        <w:t>Диалектика</w:t>
      </w:r>
      <w:r w:rsidRPr="006F7578">
        <w:rPr>
          <w:color w:val="000000" w:themeColor="text1"/>
          <w:sz w:val="28"/>
          <w:szCs w:val="28"/>
          <w:lang w:val="en-US"/>
        </w:rPr>
        <w:t>, 2010.</w:t>
      </w:r>
    </w:p>
    <w:p w14:paraId="2CCC252E" w14:textId="77777777" w:rsidR="007D075A" w:rsidRPr="006F7578" w:rsidRDefault="007D075A" w:rsidP="00DF5C7A">
      <w:pPr>
        <w:pStyle w:val="af0"/>
        <w:numPr>
          <w:ilvl w:val="0"/>
          <w:numId w:val="10"/>
        </w:numPr>
        <w:tabs>
          <w:tab w:val="clear" w:pos="720"/>
          <w:tab w:val="num" w:pos="360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  <w:lang w:val="en-US"/>
        </w:rPr>
      </w:pPr>
      <w:r w:rsidRPr="006F7578">
        <w:rPr>
          <w:color w:val="000000" w:themeColor="text1"/>
          <w:sz w:val="28"/>
          <w:szCs w:val="28"/>
        </w:rPr>
        <w:t>Эндрю</w:t>
      </w:r>
      <w:r w:rsidRPr="006F7578">
        <w:rPr>
          <w:color w:val="000000" w:themeColor="text1"/>
          <w:sz w:val="28"/>
          <w:szCs w:val="28"/>
          <w:lang w:val="en-US"/>
        </w:rPr>
        <w:t xml:space="preserve"> </w:t>
      </w:r>
      <w:r w:rsidRPr="006F7578">
        <w:rPr>
          <w:color w:val="000000" w:themeColor="text1"/>
          <w:sz w:val="28"/>
          <w:szCs w:val="28"/>
        </w:rPr>
        <w:t>Троелсен</w:t>
      </w:r>
      <w:r w:rsidRPr="006F7578">
        <w:rPr>
          <w:color w:val="000000" w:themeColor="text1"/>
          <w:sz w:val="28"/>
          <w:szCs w:val="28"/>
          <w:lang w:val="en-US"/>
        </w:rPr>
        <w:t>. </w:t>
      </w:r>
      <w:r w:rsidRPr="006F7578">
        <w:rPr>
          <w:color w:val="000000" w:themeColor="text1"/>
          <w:sz w:val="28"/>
          <w:szCs w:val="28"/>
        </w:rPr>
        <w:t>Язык</w:t>
      </w:r>
      <w:r w:rsidRPr="006F7578">
        <w:rPr>
          <w:color w:val="000000" w:themeColor="text1"/>
          <w:sz w:val="28"/>
          <w:szCs w:val="28"/>
          <w:lang w:val="en-US"/>
        </w:rPr>
        <w:t xml:space="preserve"> </w:t>
      </w:r>
      <w:r w:rsidRPr="006F7578">
        <w:rPr>
          <w:color w:val="000000" w:themeColor="text1"/>
          <w:sz w:val="28"/>
          <w:szCs w:val="28"/>
        </w:rPr>
        <w:t>программирования</w:t>
      </w:r>
      <w:r w:rsidRPr="006F7578">
        <w:rPr>
          <w:color w:val="000000" w:themeColor="text1"/>
          <w:sz w:val="28"/>
          <w:szCs w:val="28"/>
          <w:lang w:val="en-US"/>
        </w:rPr>
        <w:t xml:space="preserve"> C# 2010 </w:t>
      </w:r>
      <w:r w:rsidRPr="006F7578">
        <w:rPr>
          <w:color w:val="000000" w:themeColor="text1"/>
          <w:sz w:val="28"/>
          <w:szCs w:val="28"/>
        </w:rPr>
        <w:t>и</w:t>
      </w:r>
      <w:r w:rsidRPr="006F7578">
        <w:rPr>
          <w:color w:val="000000" w:themeColor="text1"/>
          <w:sz w:val="28"/>
          <w:szCs w:val="28"/>
          <w:lang w:val="en-US"/>
        </w:rPr>
        <w:t xml:space="preserve"> </w:t>
      </w:r>
      <w:r w:rsidRPr="006F7578">
        <w:rPr>
          <w:color w:val="000000" w:themeColor="text1"/>
          <w:sz w:val="28"/>
          <w:szCs w:val="28"/>
        </w:rPr>
        <w:t>платформа</w:t>
      </w:r>
      <w:r w:rsidRPr="006F7578">
        <w:rPr>
          <w:color w:val="000000" w:themeColor="text1"/>
          <w:sz w:val="28"/>
          <w:szCs w:val="28"/>
          <w:lang w:val="en-US"/>
        </w:rPr>
        <w:t xml:space="preserve"> .NET 4.0 = Pro C# 2010 and the .NET 4.0 Platform. — 5-</w:t>
      </w:r>
      <w:r w:rsidRPr="006F7578">
        <w:rPr>
          <w:color w:val="000000" w:themeColor="text1"/>
          <w:sz w:val="28"/>
          <w:szCs w:val="28"/>
        </w:rPr>
        <w:t>е</w:t>
      </w:r>
      <w:r w:rsidRPr="006F7578">
        <w:rPr>
          <w:color w:val="000000" w:themeColor="text1"/>
          <w:sz w:val="28"/>
          <w:szCs w:val="28"/>
          <w:lang w:val="en-US"/>
        </w:rPr>
        <w:t xml:space="preserve"> </w:t>
      </w:r>
      <w:r w:rsidRPr="006F7578">
        <w:rPr>
          <w:color w:val="000000" w:themeColor="text1"/>
          <w:sz w:val="28"/>
          <w:szCs w:val="28"/>
        </w:rPr>
        <w:t>изд</w:t>
      </w:r>
      <w:r w:rsidRPr="006F7578">
        <w:rPr>
          <w:color w:val="000000" w:themeColor="text1"/>
          <w:sz w:val="28"/>
          <w:szCs w:val="28"/>
          <w:lang w:val="en-US"/>
        </w:rPr>
        <w:t>. — </w:t>
      </w:r>
      <w:r w:rsidRPr="006F7578">
        <w:rPr>
          <w:color w:val="000000" w:themeColor="text1"/>
          <w:sz w:val="28"/>
          <w:szCs w:val="28"/>
        </w:rPr>
        <w:t>М</w:t>
      </w:r>
      <w:r w:rsidRPr="006F7578">
        <w:rPr>
          <w:color w:val="000000" w:themeColor="text1"/>
          <w:sz w:val="28"/>
          <w:szCs w:val="28"/>
          <w:lang w:val="en-US"/>
        </w:rPr>
        <w:t>.: </w:t>
      </w:r>
      <w:r w:rsidRPr="006F7578">
        <w:rPr>
          <w:color w:val="000000" w:themeColor="text1"/>
          <w:sz w:val="28"/>
          <w:szCs w:val="28"/>
          <w:u w:val="single"/>
        </w:rPr>
        <w:t>Вильямс</w:t>
      </w:r>
      <w:r w:rsidRPr="006F7578">
        <w:rPr>
          <w:color w:val="000000" w:themeColor="text1"/>
          <w:sz w:val="28"/>
          <w:szCs w:val="28"/>
          <w:lang w:val="en-US"/>
        </w:rPr>
        <w:t xml:space="preserve">, 2010. — </w:t>
      </w:r>
      <w:r w:rsidRPr="006F7578">
        <w:rPr>
          <w:color w:val="000000" w:themeColor="text1"/>
          <w:sz w:val="28"/>
          <w:szCs w:val="28"/>
        </w:rPr>
        <w:t>С</w:t>
      </w:r>
      <w:r w:rsidRPr="006F7578">
        <w:rPr>
          <w:color w:val="000000" w:themeColor="text1"/>
          <w:sz w:val="28"/>
          <w:szCs w:val="28"/>
          <w:lang w:val="en-US"/>
        </w:rPr>
        <w:t>. 1392.</w:t>
      </w:r>
    </w:p>
    <w:p w14:paraId="2EBB2AAE" w14:textId="77777777" w:rsidR="007D075A" w:rsidRPr="006F7578" w:rsidRDefault="007D075A" w:rsidP="00DF5C7A">
      <w:pPr>
        <w:pStyle w:val="af0"/>
        <w:numPr>
          <w:ilvl w:val="0"/>
          <w:numId w:val="10"/>
        </w:numPr>
        <w:tabs>
          <w:tab w:val="clear" w:pos="720"/>
          <w:tab w:val="num" w:pos="360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  <w:lang w:val="en-US"/>
        </w:rPr>
      </w:pPr>
      <w:r w:rsidRPr="006F7578">
        <w:rPr>
          <w:color w:val="000000" w:themeColor="text1"/>
          <w:sz w:val="28"/>
          <w:szCs w:val="28"/>
          <w:u w:val="single"/>
          <w:lang w:val="en-US"/>
        </w:rPr>
        <w:t>http://msdn.microsoft.com/ru-ru/library</w:t>
      </w:r>
    </w:p>
    <w:p w14:paraId="5D612E4D" w14:textId="77777777" w:rsidR="007D075A" w:rsidRPr="006F7578" w:rsidRDefault="007D075A" w:rsidP="00DF5C7A">
      <w:pPr>
        <w:pStyle w:val="23"/>
        <w:tabs>
          <w:tab w:val="num" w:pos="360"/>
        </w:tabs>
        <w:spacing w:after="0"/>
        <w:rPr>
          <w:rFonts w:cs="Times New Roman"/>
          <w:color w:val="000000" w:themeColor="text1"/>
        </w:rPr>
      </w:pPr>
      <w:r w:rsidRPr="006F7578">
        <w:rPr>
          <w:rFonts w:cs="Times New Roman"/>
          <w:color w:val="000000" w:themeColor="text1"/>
        </w:rPr>
        <w:t>Дополнительная литература</w:t>
      </w:r>
    </w:p>
    <w:p w14:paraId="743A18AF" w14:textId="77777777" w:rsidR="007D075A" w:rsidRPr="00DF5C7A" w:rsidRDefault="007D075A" w:rsidP="00DF5C7A">
      <w:pPr>
        <w:pStyle w:val="afb"/>
        <w:numPr>
          <w:ilvl w:val="0"/>
          <w:numId w:val="11"/>
        </w:numPr>
        <w:tabs>
          <w:tab w:val="num" w:pos="36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ейер, Б. Объектно-ориентированное программирование и программная инженерия [Электронный ресурс] / Б. Мейер. — 3-е изд. — Электрон. текстовые данные. — М. : Интернет-Университет Информационных Технологий (ИНТУИТ), Ай Пи Эр Медиа, 2019. — 285 c. — 978-5-4486-0513-0. — Режим доступа: </w:t>
      </w:r>
      <w:hyperlink r:id="rId73" w:history="1">
        <w:r w:rsidRPr="00DF5C7A">
          <w:rPr>
            <w:rStyle w:val="a7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http://www.iprbookshop.ru/79706.html</w:t>
        </w:r>
      </w:hyperlink>
    </w:p>
    <w:p w14:paraId="73D1F42C" w14:textId="62069E7A" w:rsidR="007D075A" w:rsidRPr="00DF5C7A" w:rsidRDefault="007D075A" w:rsidP="006F7578">
      <w:pPr>
        <w:pStyle w:val="afb"/>
        <w:numPr>
          <w:ilvl w:val="0"/>
          <w:numId w:val="11"/>
        </w:numPr>
        <w:tabs>
          <w:tab w:val="num" w:pos="36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Кратчен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Ф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. 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Введение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Rational Unified Process. 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2-е изд.: Пер. с англ. – М.: Вильямс, 2002. – Глава 9.</w:t>
      </w:r>
      <w:r w:rsidR="006F7578"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F7578"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жим доступа: </w:t>
      </w:r>
      <w:r w:rsidR="006F7578" w:rsidRPr="00DF5C7A">
        <w:rPr>
          <w:rStyle w:val="a7"/>
          <w:rFonts w:ascii="Times New Roman" w:eastAsiaTheme="majorEastAsia" w:hAnsi="Times New Roman" w:cs="Times New Roman"/>
          <w:color w:val="000000" w:themeColor="text1"/>
          <w:sz w:val="28"/>
          <w:szCs w:val="28"/>
        </w:rPr>
        <w:t>https://www.iprbookshop.ru/125191</w:t>
      </w:r>
    </w:p>
    <w:p w14:paraId="58912CE6" w14:textId="72320169" w:rsidR="007D075A" w:rsidRPr="00DF5C7A" w:rsidRDefault="007D075A" w:rsidP="006F7578">
      <w:pPr>
        <w:pStyle w:val="afb"/>
        <w:numPr>
          <w:ilvl w:val="0"/>
          <w:numId w:val="11"/>
        </w:numPr>
        <w:tabs>
          <w:tab w:val="num" w:pos="36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Вендров А. М. Проектирование программного обеспечения экономических информационных систем. 2-е изд. – М.: Финансы и статистика, 2005.</w:t>
      </w:r>
      <w:r w:rsidR="006F7578"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F7578" w:rsidRPr="00DF5C7A">
        <w:rPr>
          <w:rStyle w:val="a7"/>
          <w:rFonts w:ascii="Times New Roman" w:eastAsiaTheme="majorEastAsia" w:hAnsi="Times New Roman" w:cs="Times New Roman"/>
          <w:color w:val="000000" w:themeColor="text1"/>
          <w:sz w:val="28"/>
          <w:szCs w:val="28"/>
        </w:rPr>
        <w:t>https://www.iprbookshop.ru/125718</w:t>
      </w:r>
    </w:p>
    <w:p w14:paraId="54746991" w14:textId="4CABD0E7" w:rsidR="007D075A" w:rsidRPr="00DF5C7A" w:rsidRDefault="007D075A" w:rsidP="006F7578">
      <w:pPr>
        <w:pStyle w:val="afb"/>
        <w:numPr>
          <w:ilvl w:val="0"/>
          <w:numId w:val="11"/>
        </w:numPr>
        <w:tabs>
          <w:tab w:val="num" w:pos="36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Рамбо Дж., Блаха М. UML 2.0. Объектно-ориентированное моделирование и разработка. 2-е изд.: Пер. с англ. – СПб.: Питер, 2007</w:t>
      </w:r>
      <w:r w:rsidR="006F7578"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F7578" w:rsidRPr="00DF5C7A">
        <w:rPr>
          <w:rStyle w:val="a7"/>
          <w:rFonts w:ascii="Times New Roman" w:eastAsiaTheme="majorEastAsia" w:hAnsi="Times New Roman" w:cs="Times New Roman"/>
          <w:color w:val="000000" w:themeColor="text1"/>
          <w:sz w:val="28"/>
          <w:szCs w:val="28"/>
        </w:rPr>
        <w:t>https://www.iprbookshop.ru/125136</w:t>
      </w:r>
    </w:p>
    <w:p w14:paraId="1102BCBD" w14:textId="00A18252" w:rsidR="007D075A" w:rsidRPr="00DF5C7A" w:rsidRDefault="007D075A" w:rsidP="006F7578">
      <w:pPr>
        <w:pStyle w:val="afb"/>
        <w:numPr>
          <w:ilvl w:val="0"/>
          <w:numId w:val="11"/>
        </w:numPr>
        <w:tabs>
          <w:tab w:val="num" w:pos="36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Боггс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У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., 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Боггс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., UML 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Rational Rose 2002, 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ЛОРИ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, 2004</w:t>
      </w:r>
      <w:r w:rsidR="006F7578" w:rsidRPr="00DF5C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6F7578" w:rsidRPr="00DF5C7A">
        <w:rPr>
          <w:rStyle w:val="a7"/>
          <w:rFonts w:ascii="Times New Roman" w:eastAsiaTheme="majorEastAsia" w:hAnsi="Times New Roman" w:cs="Times New Roman"/>
          <w:color w:val="000000" w:themeColor="text1"/>
          <w:sz w:val="28"/>
          <w:szCs w:val="28"/>
          <w:lang w:val="en-US"/>
        </w:rPr>
        <w:t>https://www.iprbookshop.ru/102400</w:t>
      </w:r>
    </w:p>
    <w:p w14:paraId="4B4455EE" w14:textId="77777777" w:rsidR="006F7578" w:rsidRPr="00DF5C7A" w:rsidRDefault="006F7578" w:rsidP="006F7578">
      <w:pPr>
        <w:pStyle w:val="aff2"/>
        <w:numPr>
          <w:ilvl w:val="0"/>
          <w:numId w:val="11"/>
        </w:numPr>
        <w:ind w:left="0" w:firstLine="709"/>
        <w:rPr>
          <w:rStyle w:val="a7"/>
          <w:color w:val="000000" w:themeColor="text1"/>
        </w:rPr>
      </w:pPr>
      <w:r w:rsidRPr="00DF5C7A">
        <w:rPr>
          <w:color w:val="000000" w:themeColor="text1"/>
        </w:rPr>
        <w:t xml:space="preserve">Логанов, С. В. Объектно-ориентированное программирование : учебное пособие для СПО / С. В. Логанов, С. Л. Моругин. — Саратов, Москва : </w:t>
      </w:r>
      <w:r w:rsidRPr="00DF5C7A">
        <w:rPr>
          <w:color w:val="000000" w:themeColor="text1"/>
        </w:rPr>
        <w:lastRenderedPageBreak/>
        <w:t xml:space="preserve">Профобразование, Ай Пи Ар Медиа, 2022. — 215 c. — Режим доступа: </w:t>
      </w:r>
      <w:hyperlink r:id="rId74" w:history="1">
        <w:r w:rsidRPr="00DF5C7A">
          <w:rPr>
            <w:rStyle w:val="a7"/>
            <w:rFonts w:eastAsiaTheme="majorEastAsia"/>
            <w:color w:val="000000" w:themeColor="text1"/>
          </w:rPr>
          <w:t>https://www.iprbookshop.ru/118969</w:t>
        </w:r>
      </w:hyperlink>
    </w:p>
    <w:p w14:paraId="17A16BBF" w14:textId="77777777" w:rsidR="006F7578" w:rsidRPr="00DF5C7A" w:rsidRDefault="006F7578" w:rsidP="006F7578">
      <w:pPr>
        <w:pStyle w:val="aff2"/>
        <w:numPr>
          <w:ilvl w:val="0"/>
          <w:numId w:val="11"/>
        </w:numPr>
        <w:ind w:left="0" w:firstLine="709"/>
        <w:rPr>
          <w:rStyle w:val="a7"/>
          <w:color w:val="000000" w:themeColor="text1"/>
        </w:rPr>
      </w:pPr>
      <w:r w:rsidRPr="00DF5C7A">
        <w:rPr>
          <w:color w:val="000000" w:themeColor="text1"/>
        </w:rPr>
        <w:t xml:space="preserve">Букунов, С. В. Объектно ориентированное программирование на языке Python : учебное пособие / С. В. Букунов, О. В. Букунова. — Санкт-Петербург : Санкт-Петербургский государственный архитектурно-строительный университет, ЭБС АСВ, 2020. — 119 c. — Режим доступа: </w:t>
      </w:r>
      <w:hyperlink r:id="rId75" w:history="1">
        <w:r w:rsidRPr="00DF5C7A">
          <w:rPr>
            <w:rStyle w:val="a7"/>
            <w:rFonts w:eastAsiaTheme="majorEastAsia"/>
            <w:color w:val="000000" w:themeColor="text1"/>
          </w:rPr>
          <w:t>https://www.iprbookshop.ru/117194</w:t>
        </w:r>
      </w:hyperlink>
    </w:p>
    <w:p w14:paraId="26AF4186" w14:textId="77777777" w:rsidR="006F7578" w:rsidRPr="00DF5C7A" w:rsidRDefault="006F7578" w:rsidP="006F7578">
      <w:pPr>
        <w:pStyle w:val="aff2"/>
        <w:numPr>
          <w:ilvl w:val="0"/>
          <w:numId w:val="11"/>
        </w:numPr>
        <w:ind w:left="0" w:firstLine="709"/>
        <w:rPr>
          <w:rStyle w:val="a7"/>
          <w:color w:val="000000" w:themeColor="text1"/>
        </w:rPr>
      </w:pPr>
      <w:r w:rsidRPr="00DF5C7A">
        <w:rPr>
          <w:color w:val="000000" w:themeColor="text1"/>
        </w:rPr>
        <w:t xml:space="preserve">Зыков, С. В. Введение в теорию программирования. Объектно-ориентированный подход : учебное пособие / С. В. Зыков. — 3-е изд. — Москва : Интернет-Университет Информационных Технологий (ИНТУИТ), Ай Пи Ар Медиа, 2021. — 187 c. — Режим доступа: </w:t>
      </w:r>
      <w:hyperlink r:id="rId76" w:history="1">
        <w:r w:rsidRPr="00DF5C7A">
          <w:rPr>
            <w:rStyle w:val="a7"/>
            <w:rFonts w:eastAsiaTheme="majorEastAsia"/>
            <w:color w:val="000000" w:themeColor="text1"/>
          </w:rPr>
          <w:t>https://www.iprbookshop.ru/102007</w:t>
        </w:r>
      </w:hyperlink>
    </w:p>
    <w:p w14:paraId="2C7181EE" w14:textId="77777777" w:rsidR="006F7578" w:rsidRPr="00DF5C7A" w:rsidRDefault="006F7578" w:rsidP="006F7578">
      <w:pPr>
        <w:pStyle w:val="aff2"/>
        <w:numPr>
          <w:ilvl w:val="0"/>
          <w:numId w:val="11"/>
        </w:numPr>
        <w:ind w:left="0" w:firstLine="709"/>
        <w:rPr>
          <w:color w:val="000000" w:themeColor="text1"/>
        </w:rPr>
      </w:pPr>
      <w:r w:rsidRPr="00DF5C7A">
        <w:rPr>
          <w:color w:val="000000" w:themeColor="text1"/>
        </w:rPr>
        <w:t>Розенберг, Д. Применение объектного моделирования с использованием UML и анализ прецедентов на примере книжного Internet-магазина / Д. Розенберг, К. Скотт ; перевод А. А. Слинкина. — 2-е изд. — Москва : ДМК Пресс, 2022. — 159 c. </w:t>
      </w:r>
    </w:p>
    <w:p w14:paraId="19924F8B" w14:textId="77777777" w:rsidR="006F7578" w:rsidRPr="00DF5C7A" w:rsidRDefault="006F7578" w:rsidP="006F7578">
      <w:pPr>
        <w:pStyle w:val="aff2"/>
        <w:numPr>
          <w:ilvl w:val="0"/>
          <w:numId w:val="11"/>
        </w:numPr>
        <w:ind w:left="0" w:firstLine="709"/>
        <w:rPr>
          <w:color w:val="000000" w:themeColor="text1"/>
        </w:rPr>
      </w:pPr>
      <w:r w:rsidRPr="00DF5C7A">
        <w:rPr>
          <w:color w:val="000000" w:themeColor="text1"/>
        </w:rPr>
        <w:t xml:space="preserve">Носова, Л. С. Case-технологии и язык UML : учебно-методическое пособие / Л. С. Носова. — 2-е изд. — Челябинск, Саратов : Южно-Уральский институт управления и экономики, Ай Пи Эр Медиа, 2019. — 67 c. — Режим доступа: </w:t>
      </w:r>
      <w:r w:rsidRPr="00DF5C7A">
        <w:rPr>
          <w:rStyle w:val="a7"/>
          <w:rFonts w:eastAsiaTheme="majorEastAsia"/>
          <w:color w:val="000000" w:themeColor="text1"/>
        </w:rPr>
        <w:t>https://www.iprbookshop.ru/81479</w:t>
      </w:r>
    </w:p>
    <w:p w14:paraId="2D725150" w14:textId="77777777" w:rsidR="007D075A" w:rsidRPr="00DF5C7A" w:rsidRDefault="007D075A" w:rsidP="006F7578">
      <w:pPr>
        <w:pStyle w:val="western"/>
        <w:numPr>
          <w:ilvl w:val="0"/>
          <w:numId w:val="11"/>
        </w:numPr>
        <w:shd w:val="clear" w:color="auto" w:fill="FFFFFF"/>
        <w:tabs>
          <w:tab w:val="num" w:pos="360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DF5C7A">
        <w:rPr>
          <w:color w:val="000000" w:themeColor="text1"/>
          <w:sz w:val="28"/>
          <w:szCs w:val="28"/>
        </w:rPr>
        <w:t>Дейт, К. Дж. SQL и реляционная теория/ К. Дж. Дейт. – М.: Издательский дом «Вильямс», 2015. – 474 с.</w:t>
      </w:r>
    </w:p>
    <w:p w14:paraId="15A6270F" w14:textId="1292BD9E" w:rsidR="007D075A" w:rsidRPr="00DF5C7A" w:rsidRDefault="007D075A" w:rsidP="006F7578">
      <w:pPr>
        <w:pStyle w:val="af0"/>
        <w:numPr>
          <w:ilvl w:val="0"/>
          <w:numId w:val="11"/>
        </w:numPr>
        <w:shd w:val="clear" w:color="auto" w:fill="FFFFFF"/>
        <w:tabs>
          <w:tab w:val="num" w:pos="360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DF5C7A">
        <w:rPr>
          <w:color w:val="000000" w:themeColor="text1"/>
          <w:sz w:val="28"/>
          <w:szCs w:val="28"/>
          <w:lang w:val="en-US"/>
        </w:rPr>
        <w:t>Visual</w:t>
      </w:r>
      <w:r w:rsidRPr="00DF5C7A">
        <w:rPr>
          <w:color w:val="000000" w:themeColor="text1"/>
          <w:sz w:val="28"/>
          <w:szCs w:val="28"/>
        </w:rPr>
        <w:t> </w:t>
      </w:r>
      <w:r w:rsidRPr="00DF5C7A">
        <w:rPr>
          <w:color w:val="000000" w:themeColor="text1"/>
          <w:sz w:val="28"/>
          <w:szCs w:val="28"/>
          <w:lang w:val="en-US"/>
        </w:rPr>
        <w:t>Studio</w:t>
      </w:r>
      <w:r w:rsidRPr="00DF5C7A">
        <w:rPr>
          <w:color w:val="000000" w:themeColor="text1"/>
          <w:sz w:val="28"/>
          <w:szCs w:val="28"/>
        </w:rPr>
        <w:t> 2017 [Электронный ресурс]. – 2003-2017. - Электрон дан. -– Режим доступа: </w:t>
      </w:r>
      <w:r w:rsidRPr="00DF5C7A">
        <w:rPr>
          <w:color w:val="000000" w:themeColor="text1"/>
          <w:sz w:val="28"/>
          <w:szCs w:val="28"/>
          <w:u w:val="single"/>
          <w:lang w:val="en-US"/>
        </w:rPr>
        <w:t>https</w:t>
      </w:r>
      <w:r w:rsidRPr="00DF5C7A">
        <w:rPr>
          <w:color w:val="000000" w:themeColor="text1"/>
          <w:sz w:val="28"/>
          <w:szCs w:val="28"/>
          <w:u w:val="single"/>
        </w:rPr>
        <w:t>://</w:t>
      </w:r>
      <w:r w:rsidRPr="00DF5C7A">
        <w:rPr>
          <w:color w:val="000000" w:themeColor="text1"/>
          <w:sz w:val="28"/>
          <w:szCs w:val="28"/>
          <w:u w:val="single"/>
          <w:lang w:val="en-US"/>
        </w:rPr>
        <w:t>www</w:t>
      </w:r>
      <w:r w:rsidRPr="00DF5C7A">
        <w:rPr>
          <w:color w:val="000000" w:themeColor="text1"/>
          <w:sz w:val="28"/>
          <w:szCs w:val="28"/>
          <w:u w:val="single"/>
        </w:rPr>
        <w:t>.</w:t>
      </w:r>
      <w:r w:rsidRPr="00DF5C7A">
        <w:rPr>
          <w:color w:val="000000" w:themeColor="text1"/>
          <w:sz w:val="28"/>
          <w:szCs w:val="28"/>
          <w:u w:val="single"/>
          <w:lang w:val="en-US"/>
        </w:rPr>
        <w:t>visualstudio</w:t>
      </w:r>
      <w:r w:rsidRPr="00DF5C7A">
        <w:rPr>
          <w:color w:val="000000" w:themeColor="text1"/>
          <w:sz w:val="28"/>
          <w:szCs w:val="28"/>
          <w:u w:val="single"/>
        </w:rPr>
        <w:t>.</w:t>
      </w:r>
      <w:r w:rsidRPr="00DF5C7A">
        <w:rPr>
          <w:color w:val="000000" w:themeColor="text1"/>
          <w:sz w:val="28"/>
          <w:szCs w:val="28"/>
          <w:u w:val="single"/>
          <w:lang w:val="en-US"/>
        </w:rPr>
        <w:t>com</w:t>
      </w:r>
      <w:r w:rsidRPr="00DF5C7A">
        <w:rPr>
          <w:color w:val="000000" w:themeColor="text1"/>
          <w:sz w:val="28"/>
          <w:szCs w:val="28"/>
          <w:u w:val="single"/>
        </w:rPr>
        <w:t>/</w:t>
      </w:r>
      <w:r w:rsidRPr="00DF5C7A">
        <w:rPr>
          <w:color w:val="000000" w:themeColor="text1"/>
          <w:sz w:val="28"/>
          <w:szCs w:val="28"/>
          <w:u w:val="single"/>
          <w:lang w:val="en-US"/>
        </w:rPr>
        <w:t>ru</w:t>
      </w:r>
      <w:r w:rsidRPr="00DF5C7A">
        <w:rPr>
          <w:color w:val="000000" w:themeColor="text1"/>
          <w:sz w:val="28"/>
          <w:szCs w:val="28"/>
          <w:u w:val="single"/>
        </w:rPr>
        <w:t>-</w:t>
      </w:r>
      <w:r w:rsidRPr="00DF5C7A">
        <w:rPr>
          <w:color w:val="000000" w:themeColor="text1"/>
          <w:sz w:val="28"/>
          <w:szCs w:val="28"/>
          <w:u w:val="single"/>
          <w:lang w:val="en-US"/>
        </w:rPr>
        <w:t>ru</w:t>
      </w:r>
      <w:r w:rsidRPr="00DF5C7A">
        <w:rPr>
          <w:color w:val="000000" w:themeColor="text1"/>
          <w:sz w:val="28"/>
          <w:szCs w:val="28"/>
          <w:u w:val="single"/>
        </w:rPr>
        <w:t>/</w:t>
      </w:r>
      <w:r w:rsidRPr="00DF5C7A">
        <w:rPr>
          <w:color w:val="000000" w:themeColor="text1"/>
          <w:sz w:val="28"/>
          <w:szCs w:val="28"/>
          <w:u w:val="single"/>
          <w:lang w:val="en-US"/>
        </w:rPr>
        <w:t>visual</w:t>
      </w:r>
      <w:r w:rsidRPr="00DF5C7A">
        <w:rPr>
          <w:color w:val="000000" w:themeColor="text1"/>
          <w:sz w:val="28"/>
          <w:szCs w:val="28"/>
          <w:u w:val="single"/>
        </w:rPr>
        <w:t>-</w:t>
      </w:r>
      <w:r w:rsidRPr="00DF5C7A">
        <w:rPr>
          <w:color w:val="000000" w:themeColor="text1"/>
          <w:sz w:val="28"/>
          <w:szCs w:val="28"/>
          <w:u w:val="single"/>
          <w:lang w:val="en-US"/>
        </w:rPr>
        <w:t>studio</w:t>
      </w:r>
      <w:r w:rsidRPr="00DF5C7A">
        <w:rPr>
          <w:color w:val="000000" w:themeColor="text1"/>
          <w:sz w:val="28"/>
          <w:szCs w:val="28"/>
          <w:u w:val="single"/>
        </w:rPr>
        <w:t>-</w:t>
      </w:r>
      <w:r w:rsidRPr="00DF5C7A">
        <w:rPr>
          <w:color w:val="000000" w:themeColor="text1"/>
          <w:sz w:val="28"/>
          <w:szCs w:val="28"/>
          <w:u w:val="single"/>
          <w:lang w:val="en-US"/>
        </w:rPr>
        <w:t>homepage</w:t>
      </w:r>
      <w:r w:rsidRPr="00DF5C7A">
        <w:rPr>
          <w:color w:val="000000" w:themeColor="text1"/>
          <w:sz w:val="28"/>
          <w:szCs w:val="28"/>
          <w:u w:val="single"/>
        </w:rPr>
        <w:t>-</w:t>
      </w:r>
      <w:r w:rsidRPr="00DF5C7A">
        <w:rPr>
          <w:color w:val="000000" w:themeColor="text1"/>
          <w:sz w:val="28"/>
          <w:szCs w:val="28"/>
          <w:u w:val="single"/>
          <w:lang w:val="en-US"/>
        </w:rPr>
        <w:t>vs</w:t>
      </w:r>
      <w:r w:rsidRPr="00DF5C7A">
        <w:rPr>
          <w:color w:val="000000" w:themeColor="text1"/>
          <w:sz w:val="28"/>
          <w:szCs w:val="28"/>
          <w:u w:val="single"/>
        </w:rPr>
        <w:t>.</w:t>
      </w:r>
      <w:r w:rsidRPr="00DF5C7A">
        <w:rPr>
          <w:color w:val="000000" w:themeColor="text1"/>
          <w:sz w:val="28"/>
          <w:szCs w:val="28"/>
          <w:u w:val="single"/>
          <w:lang w:val="en-US"/>
        </w:rPr>
        <w:t>aspx</w:t>
      </w:r>
      <w:r w:rsidR="00DF5C7A" w:rsidRPr="00DF5C7A">
        <w:rPr>
          <w:color w:val="000000" w:themeColor="text1"/>
          <w:sz w:val="28"/>
          <w:szCs w:val="28"/>
        </w:rPr>
        <w:t> </w:t>
      </w:r>
    </w:p>
    <w:p w14:paraId="22351862" w14:textId="27B0A297" w:rsidR="007D075A" w:rsidRPr="00DF5C7A" w:rsidRDefault="007D075A" w:rsidP="006F7578">
      <w:pPr>
        <w:pStyle w:val="western"/>
        <w:numPr>
          <w:ilvl w:val="0"/>
          <w:numId w:val="11"/>
        </w:numPr>
        <w:shd w:val="clear" w:color="auto" w:fill="FFFFFF"/>
        <w:tabs>
          <w:tab w:val="num" w:pos="360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DF5C7A">
        <w:rPr>
          <w:color w:val="000000" w:themeColor="text1"/>
          <w:sz w:val="28"/>
          <w:szCs w:val="28"/>
        </w:rPr>
        <w:t>Вирт, Никлаус. Алгоритмы и структуры данных/ Н. Вирт. – СПб.: БХВ-Петербург, 2015. – 274 с.</w:t>
      </w:r>
      <w:r w:rsidR="00DF5C7A" w:rsidRPr="00DF5C7A">
        <w:rPr>
          <w:color w:val="000000" w:themeColor="text1"/>
          <w:sz w:val="28"/>
          <w:szCs w:val="28"/>
        </w:rPr>
        <w:t xml:space="preserve"> </w:t>
      </w:r>
      <w:r w:rsidR="00DF5C7A" w:rsidRPr="00DF5C7A">
        <w:rPr>
          <w:color w:val="000000" w:themeColor="text1"/>
          <w:sz w:val="28"/>
          <w:szCs w:val="28"/>
        </w:rPr>
        <w:t xml:space="preserve">Режим доступа: </w:t>
      </w:r>
      <w:r w:rsidR="00DF5C7A" w:rsidRPr="00DF5C7A">
        <w:rPr>
          <w:rStyle w:val="a7"/>
          <w:rFonts w:eastAsiaTheme="majorEastAsia"/>
          <w:color w:val="000000" w:themeColor="text1"/>
          <w:sz w:val="28"/>
          <w:szCs w:val="28"/>
        </w:rPr>
        <w:t>https://www.iprbookshop.ru/</w:t>
      </w:r>
      <w:r w:rsidR="00DF5C7A" w:rsidRPr="00DF5C7A">
        <w:rPr>
          <w:rStyle w:val="a7"/>
          <w:rFonts w:eastAsiaTheme="majorEastAsia"/>
          <w:color w:val="000000" w:themeColor="text1"/>
          <w:sz w:val="28"/>
          <w:szCs w:val="28"/>
        </w:rPr>
        <w:t>9</w:t>
      </w:r>
      <w:r w:rsidR="00DF5C7A" w:rsidRPr="00DF5C7A">
        <w:rPr>
          <w:rStyle w:val="a7"/>
          <w:rFonts w:eastAsiaTheme="majorEastAsia"/>
          <w:color w:val="000000" w:themeColor="text1"/>
          <w:sz w:val="28"/>
          <w:szCs w:val="28"/>
        </w:rPr>
        <w:t>2343</w:t>
      </w:r>
    </w:p>
    <w:p w14:paraId="69F52856" w14:textId="4DAA82A2" w:rsidR="007D075A" w:rsidRPr="00DF5C7A" w:rsidRDefault="007D075A" w:rsidP="006F7578">
      <w:pPr>
        <w:pStyle w:val="af0"/>
        <w:numPr>
          <w:ilvl w:val="0"/>
          <w:numId w:val="11"/>
        </w:numPr>
        <w:shd w:val="clear" w:color="auto" w:fill="FFFFFF"/>
        <w:tabs>
          <w:tab w:val="num" w:pos="360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DF5C7A">
        <w:rPr>
          <w:color w:val="000000" w:themeColor="text1"/>
          <w:sz w:val="28"/>
          <w:szCs w:val="28"/>
        </w:rPr>
        <w:t>Кватрани</w:t>
      </w:r>
      <w:r w:rsidRPr="00DF5C7A">
        <w:rPr>
          <w:color w:val="000000" w:themeColor="text1"/>
          <w:sz w:val="28"/>
          <w:szCs w:val="28"/>
          <w:lang w:val="en-US"/>
        </w:rPr>
        <w:t> </w:t>
      </w:r>
      <w:r w:rsidRPr="00DF5C7A">
        <w:rPr>
          <w:color w:val="000000" w:themeColor="text1"/>
          <w:sz w:val="28"/>
          <w:szCs w:val="28"/>
        </w:rPr>
        <w:t>Т</w:t>
      </w:r>
      <w:r w:rsidRPr="00DF5C7A">
        <w:rPr>
          <w:color w:val="000000" w:themeColor="text1"/>
          <w:sz w:val="28"/>
          <w:szCs w:val="28"/>
          <w:lang w:val="en-US"/>
        </w:rPr>
        <w:t>. RationalRose 2000 </w:t>
      </w:r>
      <w:r w:rsidRPr="00DF5C7A">
        <w:rPr>
          <w:color w:val="000000" w:themeColor="text1"/>
          <w:sz w:val="28"/>
          <w:szCs w:val="28"/>
        </w:rPr>
        <w:t>и</w:t>
      </w:r>
      <w:r w:rsidRPr="00DF5C7A">
        <w:rPr>
          <w:color w:val="000000" w:themeColor="text1"/>
          <w:sz w:val="28"/>
          <w:szCs w:val="28"/>
          <w:lang w:val="en-US"/>
        </w:rPr>
        <w:t> </w:t>
      </w:r>
      <w:r w:rsidRPr="00DF5C7A">
        <w:rPr>
          <w:smallCaps/>
          <w:color w:val="000000" w:themeColor="text1"/>
          <w:sz w:val="28"/>
          <w:szCs w:val="28"/>
          <w:lang w:val="en-US"/>
        </w:rPr>
        <w:t>UML.</w:t>
      </w:r>
      <w:r w:rsidRPr="00DF5C7A">
        <w:rPr>
          <w:color w:val="000000" w:themeColor="text1"/>
          <w:sz w:val="28"/>
          <w:szCs w:val="28"/>
          <w:lang w:val="en-US"/>
        </w:rPr>
        <w:t> </w:t>
      </w:r>
      <w:r w:rsidRPr="00DF5C7A">
        <w:rPr>
          <w:color w:val="000000" w:themeColor="text1"/>
          <w:sz w:val="28"/>
          <w:szCs w:val="28"/>
        </w:rPr>
        <w:t>Визуальное моделирование/ Т. Кватрани. – М.: Издательский дом «Вильямс», 2013. – 583 с.</w:t>
      </w:r>
      <w:r w:rsidR="00DF5C7A" w:rsidRPr="00DF5C7A">
        <w:rPr>
          <w:color w:val="000000" w:themeColor="text1"/>
          <w:sz w:val="28"/>
          <w:szCs w:val="28"/>
        </w:rPr>
        <w:t xml:space="preserve"> </w:t>
      </w:r>
      <w:r w:rsidR="00DF5C7A" w:rsidRPr="00DF5C7A">
        <w:rPr>
          <w:color w:val="000000" w:themeColor="text1"/>
          <w:sz w:val="28"/>
          <w:szCs w:val="28"/>
        </w:rPr>
        <w:t xml:space="preserve">Режим доступа: </w:t>
      </w:r>
      <w:r w:rsidR="00DF5C7A" w:rsidRPr="00DF5C7A">
        <w:rPr>
          <w:rStyle w:val="a7"/>
          <w:rFonts w:eastAsiaTheme="majorEastAsia"/>
          <w:color w:val="000000" w:themeColor="text1"/>
          <w:sz w:val="28"/>
          <w:szCs w:val="28"/>
        </w:rPr>
        <w:t>https://www.iprbookshop.ru/567</w:t>
      </w:r>
    </w:p>
    <w:p w14:paraId="7D19690B" w14:textId="0DC48B98" w:rsidR="007D075A" w:rsidRPr="00DF5C7A" w:rsidRDefault="007D075A" w:rsidP="006F7578">
      <w:pPr>
        <w:pStyle w:val="af0"/>
        <w:numPr>
          <w:ilvl w:val="0"/>
          <w:numId w:val="11"/>
        </w:numPr>
        <w:shd w:val="clear" w:color="auto" w:fill="FFFFFF"/>
        <w:tabs>
          <w:tab w:val="num" w:pos="360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DF5C7A">
        <w:rPr>
          <w:color w:val="000000" w:themeColor="text1"/>
          <w:sz w:val="28"/>
          <w:szCs w:val="28"/>
        </w:rPr>
        <w:lastRenderedPageBreak/>
        <w:t>Кумар, В. </w:t>
      </w:r>
      <w:r w:rsidRPr="00DF5C7A">
        <w:rPr>
          <w:color w:val="000000" w:themeColor="text1"/>
          <w:sz w:val="28"/>
          <w:szCs w:val="28"/>
          <w:lang w:val="en-US"/>
        </w:rPr>
        <w:t>NET</w:t>
      </w:r>
      <w:r w:rsidRPr="00DF5C7A">
        <w:rPr>
          <w:color w:val="000000" w:themeColor="text1"/>
          <w:sz w:val="28"/>
          <w:szCs w:val="28"/>
        </w:rPr>
        <w:t> Сетевое программирование/ В. Кумар, Э. Кровчик, Н. Лагари. – М.: Лори, 2014. – 500 с.: ил.</w:t>
      </w:r>
      <w:r w:rsidR="00DF5C7A" w:rsidRPr="00DF5C7A">
        <w:rPr>
          <w:color w:val="000000" w:themeColor="text1"/>
          <w:sz w:val="28"/>
          <w:szCs w:val="28"/>
        </w:rPr>
        <w:t xml:space="preserve"> </w:t>
      </w:r>
      <w:r w:rsidR="00DF5C7A" w:rsidRPr="00DF5C7A">
        <w:rPr>
          <w:color w:val="000000" w:themeColor="text1"/>
          <w:sz w:val="28"/>
          <w:szCs w:val="28"/>
        </w:rPr>
        <w:t xml:space="preserve">Режим доступа: </w:t>
      </w:r>
      <w:r w:rsidR="00DF5C7A" w:rsidRPr="00DF5C7A">
        <w:rPr>
          <w:rStyle w:val="a7"/>
          <w:rFonts w:eastAsiaTheme="majorEastAsia"/>
          <w:color w:val="000000" w:themeColor="text1"/>
          <w:sz w:val="28"/>
          <w:szCs w:val="28"/>
        </w:rPr>
        <w:t>https://www.iprbookshop.ru/4433</w:t>
      </w:r>
    </w:p>
    <w:p w14:paraId="52DFCA39" w14:textId="77777777" w:rsidR="007D075A" w:rsidRPr="00DF5C7A" w:rsidRDefault="007D075A" w:rsidP="006F7578">
      <w:pPr>
        <w:pStyle w:val="af0"/>
        <w:numPr>
          <w:ilvl w:val="0"/>
          <w:numId w:val="11"/>
        </w:numPr>
        <w:shd w:val="clear" w:color="auto" w:fill="FFFFFF"/>
        <w:tabs>
          <w:tab w:val="num" w:pos="360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DF5C7A">
        <w:rPr>
          <w:color w:val="000000" w:themeColor="text1"/>
          <w:sz w:val="28"/>
          <w:szCs w:val="28"/>
        </w:rPr>
        <w:t>Рихтер, Дж. Программирование на платформе </w:t>
      </w:r>
      <w:r w:rsidRPr="00DF5C7A">
        <w:rPr>
          <w:color w:val="000000" w:themeColor="text1"/>
          <w:sz w:val="28"/>
          <w:szCs w:val="28"/>
          <w:lang w:val="en-US"/>
        </w:rPr>
        <w:t>Microsoft</w:t>
      </w:r>
      <w:r w:rsidRPr="00DF5C7A">
        <w:rPr>
          <w:color w:val="000000" w:themeColor="text1"/>
          <w:sz w:val="28"/>
          <w:szCs w:val="28"/>
        </w:rPr>
        <w:t> .</w:t>
      </w:r>
      <w:r w:rsidRPr="00DF5C7A">
        <w:rPr>
          <w:color w:val="000000" w:themeColor="text1"/>
          <w:sz w:val="28"/>
          <w:szCs w:val="28"/>
          <w:lang w:val="en-US"/>
        </w:rPr>
        <w:t>NET</w:t>
      </w:r>
      <w:r w:rsidRPr="00DF5C7A">
        <w:rPr>
          <w:color w:val="000000" w:themeColor="text1"/>
          <w:sz w:val="28"/>
          <w:szCs w:val="28"/>
        </w:rPr>
        <w:t> </w:t>
      </w:r>
      <w:r w:rsidRPr="00DF5C7A">
        <w:rPr>
          <w:color w:val="000000" w:themeColor="text1"/>
          <w:sz w:val="28"/>
          <w:szCs w:val="28"/>
          <w:lang w:val="en-US"/>
        </w:rPr>
        <w:t>Framework</w:t>
      </w:r>
      <w:r w:rsidRPr="00DF5C7A">
        <w:rPr>
          <w:color w:val="000000" w:themeColor="text1"/>
          <w:sz w:val="28"/>
          <w:szCs w:val="28"/>
        </w:rPr>
        <w:t> 4.0 на языке </w:t>
      </w:r>
      <w:r w:rsidRPr="00DF5C7A">
        <w:rPr>
          <w:color w:val="000000" w:themeColor="text1"/>
          <w:sz w:val="28"/>
          <w:szCs w:val="28"/>
          <w:lang w:val="en-US"/>
        </w:rPr>
        <w:t>C</w:t>
      </w:r>
      <w:r w:rsidRPr="00DF5C7A">
        <w:rPr>
          <w:color w:val="000000" w:themeColor="text1"/>
          <w:sz w:val="28"/>
          <w:szCs w:val="28"/>
        </w:rPr>
        <w:t>#/ Дж. Рихтер. – 3-е издание. – СПб.: Питер, 2014. – 400 с.: ил.</w:t>
      </w:r>
    </w:p>
    <w:p w14:paraId="6E5DD707" w14:textId="2700B15E" w:rsidR="007D075A" w:rsidRPr="00DF5C7A" w:rsidRDefault="007D075A" w:rsidP="006F7578">
      <w:pPr>
        <w:pStyle w:val="af0"/>
        <w:numPr>
          <w:ilvl w:val="0"/>
          <w:numId w:val="11"/>
        </w:numPr>
        <w:shd w:val="clear" w:color="auto" w:fill="FFFFFF"/>
        <w:tabs>
          <w:tab w:val="num" w:pos="360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DF5C7A">
        <w:rPr>
          <w:color w:val="000000" w:themeColor="text1"/>
          <w:sz w:val="28"/>
          <w:szCs w:val="28"/>
        </w:rPr>
        <w:t>Микелсен К. Язык программирования C#. Лекции и упражнения/ К. Микелсен. – М.: Издательский дом «ДиаСофт», 2015. – 656 с.</w:t>
      </w:r>
      <w:r w:rsidR="00DF5C7A" w:rsidRPr="00DF5C7A">
        <w:rPr>
          <w:color w:val="000000" w:themeColor="text1"/>
          <w:sz w:val="28"/>
          <w:szCs w:val="28"/>
        </w:rPr>
        <w:t xml:space="preserve"> </w:t>
      </w:r>
      <w:r w:rsidR="00DF5C7A" w:rsidRPr="00DF5C7A">
        <w:rPr>
          <w:color w:val="000000" w:themeColor="text1"/>
          <w:sz w:val="28"/>
          <w:szCs w:val="28"/>
        </w:rPr>
        <w:t xml:space="preserve">Режим доступа: </w:t>
      </w:r>
      <w:r w:rsidR="00DF5C7A" w:rsidRPr="00DF5C7A">
        <w:rPr>
          <w:rStyle w:val="a7"/>
          <w:rFonts w:eastAsiaTheme="majorEastAsia"/>
          <w:color w:val="000000" w:themeColor="text1"/>
          <w:sz w:val="28"/>
          <w:szCs w:val="28"/>
        </w:rPr>
        <w:t>https://www.iprbookshop.ru/8123</w:t>
      </w:r>
    </w:p>
    <w:p w14:paraId="105C9011" w14:textId="5B1087CD" w:rsidR="00E87039" w:rsidRPr="00DF5C7A" w:rsidRDefault="007D075A" w:rsidP="006F7578">
      <w:pPr>
        <w:pStyle w:val="aff0"/>
        <w:numPr>
          <w:ilvl w:val="0"/>
          <w:numId w:val="11"/>
        </w:numPr>
        <w:tabs>
          <w:tab w:val="num" w:pos="360"/>
        </w:tabs>
        <w:ind w:left="0" w:firstLine="709"/>
        <w:rPr>
          <w:color w:val="000000" w:themeColor="text1"/>
          <w:sz w:val="28"/>
          <w:szCs w:val="28"/>
        </w:rPr>
      </w:pPr>
      <w:r w:rsidRPr="00DF5C7A">
        <w:rPr>
          <w:rStyle w:val="aff1"/>
          <w:color w:val="000000" w:themeColor="text1"/>
          <w:sz w:val="28"/>
          <w:szCs w:val="28"/>
        </w:rPr>
        <w:t>Петзольд Ч. Программирование для Microsoft Windows на С#. В 2 томах/ Ч. Петзольд. – СПб.: Русская редакция, 2013. – 536</w:t>
      </w:r>
      <w:r w:rsidRPr="00DF5C7A">
        <w:rPr>
          <w:color w:val="000000" w:themeColor="text1"/>
          <w:sz w:val="28"/>
          <w:szCs w:val="28"/>
        </w:rPr>
        <w:t xml:space="preserve"> с.</w:t>
      </w:r>
      <w:bookmarkEnd w:id="56"/>
      <w:r w:rsidR="006F7578" w:rsidRPr="00DF5C7A">
        <w:rPr>
          <w:color w:val="000000" w:themeColor="text1"/>
          <w:sz w:val="28"/>
          <w:szCs w:val="28"/>
        </w:rPr>
        <w:t xml:space="preserve"> </w:t>
      </w:r>
      <w:r w:rsidR="006F7578" w:rsidRPr="00DF5C7A">
        <w:rPr>
          <w:color w:val="000000" w:themeColor="text1"/>
          <w:sz w:val="28"/>
          <w:szCs w:val="28"/>
        </w:rPr>
        <w:t xml:space="preserve">Режим доступа: </w:t>
      </w:r>
      <w:r w:rsidR="006F7578" w:rsidRPr="00DF5C7A">
        <w:rPr>
          <w:rStyle w:val="a7"/>
          <w:rFonts w:eastAsiaTheme="majorEastAsia"/>
          <w:color w:val="000000" w:themeColor="text1"/>
          <w:sz w:val="28"/>
          <w:szCs w:val="28"/>
        </w:rPr>
        <w:t>https://www.iprbookshop.ru/81472</w:t>
      </w:r>
    </w:p>
    <w:sectPr w:rsidR="00E87039" w:rsidRPr="00DF5C7A" w:rsidSect="007572E0">
      <w:footerReference w:type="default" r:id="rId77"/>
      <w:footerReference w:type="first" r:id="rId78"/>
      <w:pgSz w:w="11906" w:h="16838" w:code="9"/>
      <w:pgMar w:top="1134" w:right="567" w:bottom="1134" w:left="1701" w:header="709" w:footer="709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E92997A" w14:textId="77777777" w:rsidR="00FA03F1" w:rsidRDefault="00FA03F1" w:rsidP="00F40385">
      <w:pPr>
        <w:spacing w:after="0" w:line="240" w:lineRule="auto"/>
      </w:pPr>
      <w:r>
        <w:separator/>
      </w:r>
    </w:p>
  </w:endnote>
  <w:endnote w:type="continuationSeparator" w:id="0">
    <w:p w14:paraId="3C73F868" w14:textId="77777777" w:rsidR="00FA03F1" w:rsidRDefault="00FA03F1" w:rsidP="00F403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30027870"/>
      <w:docPartObj>
        <w:docPartGallery w:val="Page Numbers (Bottom of Page)"/>
        <w:docPartUnique/>
      </w:docPartObj>
    </w:sdtPr>
    <w:sdtContent>
      <w:p w14:paraId="16B9358B" w14:textId="2D7D70AC" w:rsidR="00215203" w:rsidRDefault="00215203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55AD0">
          <w:rPr>
            <w:noProof/>
          </w:rPr>
          <w:t>6</w:t>
        </w:r>
        <w:r>
          <w:fldChar w:fldCharType="end"/>
        </w:r>
      </w:p>
    </w:sdtContent>
  </w:sdt>
  <w:p w14:paraId="46AEEFE3" w14:textId="77777777" w:rsidR="00215203" w:rsidRPr="00152D4B" w:rsidRDefault="00215203" w:rsidP="00152D4B">
    <w:pPr>
      <w:pStyle w:val="ac"/>
      <w:jc w:val="center"/>
      <w:rPr>
        <w:sz w:val="2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B6BB17E" w14:textId="068BE16E" w:rsidR="00215203" w:rsidRDefault="00215203">
    <w:pPr>
      <w:pStyle w:val="ac"/>
      <w:jc w:val="center"/>
    </w:pPr>
  </w:p>
  <w:p w14:paraId="2598A60A" w14:textId="178D7C8D" w:rsidR="00215203" w:rsidRPr="007D075A" w:rsidRDefault="00215203" w:rsidP="007D075A">
    <w:pPr>
      <w:pStyle w:val="ac"/>
      <w:tabs>
        <w:tab w:val="clear" w:pos="4677"/>
        <w:tab w:val="clear" w:pos="9355"/>
        <w:tab w:val="left" w:pos="4309"/>
      </w:tabs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D44498D" w14:textId="77777777" w:rsidR="00FA03F1" w:rsidRDefault="00FA03F1" w:rsidP="00F40385">
      <w:pPr>
        <w:spacing w:after="0" w:line="240" w:lineRule="auto"/>
      </w:pPr>
      <w:r>
        <w:separator/>
      </w:r>
    </w:p>
  </w:footnote>
  <w:footnote w:type="continuationSeparator" w:id="0">
    <w:p w14:paraId="333ED185" w14:textId="77777777" w:rsidR="00FA03F1" w:rsidRDefault="00FA03F1" w:rsidP="00F4038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47904"/>
    <w:multiLevelType w:val="hybridMultilevel"/>
    <w:tmpl w:val="91D40E68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0A58AE"/>
    <w:multiLevelType w:val="hybridMultilevel"/>
    <w:tmpl w:val="CA3C0C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5F743B"/>
    <w:multiLevelType w:val="hybridMultilevel"/>
    <w:tmpl w:val="89C0F7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2E0448"/>
    <w:multiLevelType w:val="hybridMultilevel"/>
    <w:tmpl w:val="A0E4C8B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921009BC">
      <w:start w:val="1"/>
      <w:numFmt w:val="decimal"/>
      <w:lvlText w:val="%2.1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102387"/>
    <w:multiLevelType w:val="multilevel"/>
    <w:tmpl w:val="C21AE808"/>
    <w:lvl w:ilvl="0">
      <w:start w:val="1"/>
      <w:numFmt w:val="decimal"/>
      <w:lvlText w:val="%1."/>
      <w:lvlJc w:val="left"/>
      <w:pPr>
        <w:ind w:left="432" w:hanging="432"/>
      </w:pPr>
      <w:rPr>
        <w:rFonts w:cs="Times New Roman" w:hint="default"/>
        <w:b w:val="0"/>
      </w:rPr>
    </w:lvl>
    <w:lvl w:ilvl="1">
      <w:start w:val="3"/>
      <w:numFmt w:val="decimal"/>
      <w:lvlText w:val="%1.%2."/>
      <w:lvlJc w:val="left"/>
      <w:pPr>
        <w:ind w:left="1426" w:hanging="720"/>
      </w:pPr>
      <w:rPr>
        <w:rFonts w:cs="Times New Roman" w:hint="default"/>
        <w:b w:val="0"/>
      </w:rPr>
    </w:lvl>
    <w:lvl w:ilvl="2">
      <w:start w:val="1"/>
      <w:numFmt w:val="decimal"/>
      <w:lvlText w:val="%1.%2.%3."/>
      <w:lvlJc w:val="left"/>
      <w:pPr>
        <w:ind w:left="2132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198" w:hanging="1080"/>
      </w:pPr>
      <w:rPr>
        <w:rFonts w:cs="Times New Roman" w:hint="default"/>
        <w:b w:val="0"/>
      </w:rPr>
    </w:lvl>
    <w:lvl w:ilvl="4">
      <w:start w:val="1"/>
      <w:numFmt w:val="decimal"/>
      <w:lvlText w:val="%1.%2.%3.%4.%5."/>
      <w:lvlJc w:val="left"/>
      <w:pPr>
        <w:ind w:left="3904" w:hanging="1080"/>
      </w:pPr>
      <w:rPr>
        <w:rFonts w:cs="Times New Roman" w:hint="default"/>
        <w:b w:val="0"/>
      </w:rPr>
    </w:lvl>
    <w:lvl w:ilvl="5">
      <w:start w:val="1"/>
      <w:numFmt w:val="decimal"/>
      <w:lvlText w:val="%1.%2.%3.%4.%5.%6."/>
      <w:lvlJc w:val="left"/>
      <w:pPr>
        <w:ind w:left="4970" w:hanging="1440"/>
      </w:pPr>
      <w:rPr>
        <w:rFonts w:cs="Times New Roman" w:hint="default"/>
        <w:b w:val="0"/>
      </w:rPr>
    </w:lvl>
    <w:lvl w:ilvl="6">
      <w:start w:val="1"/>
      <w:numFmt w:val="decimal"/>
      <w:lvlText w:val="%1.%2.%3.%4.%5.%6.%7."/>
      <w:lvlJc w:val="left"/>
      <w:pPr>
        <w:ind w:left="6036" w:hanging="1800"/>
      </w:pPr>
      <w:rPr>
        <w:rFonts w:cs="Times New Roman" w:hint="default"/>
        <w:b w:val="0"/>
      </w:rPr>
    </w:lvl>
    <w:lvl w:ilvl="7">
      <w:start w:val="1"/>
      <w:numFmt w:val="decimal"/>
      <w:lvlText w:val="%1.%2.%3.%4.%5.%6.%7.%8."/>
      <w:lvlJc w:val="left"/>
      <w:pPr>
        <w:ind w:left="6742" w:hanging="1800"/>
      </w:pPr>
      <w:rPr>
        <w:rFonts w:cs="Times New Roman" w:hint="default"/>
        <w:b w:val="0"/>
      </w:rPr>
    </w:lvl>
    <w:lvl w:ilvl="8">
      <w:start w:val="1"/>
      <w:numFmt w:val="decimal"/>
      <w:lvlText w:val="%1.%2.%3.%4.%5.%6.%7.%8.%9."/>
      <w:lvlJc w:val="left"/>
      <w:pPr>
        <w:ind w:left="7808" w:hanging="2160"/>
      </w:pPr>
      <w:rPr>
        <w:rFonts w:cs="Times New Roman" w:hint="default"/>
        <w:b w:val="0"/>
      </w:rPr>
    </w:lvl>
  </w:abstractNum>
  <w:abstractNum w:abstractNumId="5" w15:restartNumberingAfterBreak="0">
    <w:nsid w:val="24D66321"/>
    <w:multiLevelType w:val="hybridMultilevel"/>
    <w:tmpl w:val="430C9CD0"/>
    <w:lvl w:ilvl="0" w:tplc="041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6" w15:restartNumberingAfterBreak="0">
    <w:nsid w:val="26606C1F"/>
    <w:multiLevelType w:val="multilevel"/>
    <w:tmpl w:val="6798957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9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4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08" w:hanging="2160"/>
      </w:pPr>
      <w:rPr>
        <w:rFonts w:hint="default"/>
      </w:rPr>
    </w:lvl>
  </w:abstractNum>
  <w:abstractNum w:abstractNumId="7" w15:restartNumberingAfterBreak="0">
    <w:nsid w:val="26B93339"/>
    <w:multiLevelType w:val="hybridMultilevel"/>
    <w:tmpl w:val="A446A250"/>
    <w:lvl w:ilvl="0" w:tplc="68DC4416">
      <w:start w:val="1"/>
      <w:numFmt w:val="decimal"/>
      <w:lvlText w:val="%1."/>
      <w:lvlJc w:val="left"/>
      <w:pPr>
        <w:ind w:left="644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0D66AD"/>
    <w:multiLevelType w:val="hybridMultilevel"/>
    <w:tmpl w:val="71AC3F88"/>
    <w:lvl w:ilvl="0" w:tplc="A9603C2E">
      <w:start w:val="1"/>
      <w:numFmt w:val="decimal"/>
      <w:lvlText w:val="%1."/>
      <w:lvlJc w:val="left"/>
      <w:pPr>
        <w:ind w:left="1429" w:hanging="360"/>
      </w:pPr>
      <w:rPr>
        <w:b w:val="0"/>
        <w:i w:val="0"/>
        <w:color w:val="auto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9A85282"/>
    <w:multiLevelType w:val="hybridMultilevel"/>
    <w:tmpl w:val="08B215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B771E1F"/>
    <w:multiLevelType w:val="hybridMultilevel"/>
    <w:tmpl w:val="89002D98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921009BC">
      <w:start w:val="1"/>
      <w:numFmt w:val="decimal"/>
      <w:lvlText w:val="%2.1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4910DC"/>
    <w:multiLevelType w:val="multilevel"/>
    <w:tmpl w:val="08FE7C98"/>
    <w:lvl w:ilvl="0">
      <w:start w:val="1"/>
      <w:numFmt w:val="decimal"/>
      <w:lvlText w:val="%1."/>
      <w:lvlJc w:val="left"/>
      <w:pPr>
        <w:ind w:left="492" w:hanging="49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19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3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4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08" w:hanging="2160"/>
      </w:pPr>
      <w:rPr>
        <w:rFonts w:hint="default"/>
      </w:rPr>
    </w:lvl>
  </w:abstractNum>
  <w:abstractNum w:abstractNumId="12" w15:restartNumberingAfterBreak="0">
    <w:nsid w:val="30091033"/>
    <w:multiLevelType w:val="multilevel"/>
    <w:tmpl w:val="FC68CE64"/>
    <w:lvl w:ilvl="0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13" w15:restartNumberingAfterBreak="0">
    <w:nsid w:val="36B56C62"/>
    <w:multiLevelType w:val="multilevel"/>
    <w:tmpl w:val="100E3B2C"/>
    <w:lvl w:ilvl="0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14" w15:restartNumberingAfterBreak="0">
    <w:nsid w:val="3761536A"/>
    <w:multiLevelType w:val="hybridMultilevel"/>
    <w:tmpl w:val="AF42FA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CE1D5A"/>
    <w:multiLevelType w:val="hybridMultilevel"/>
    <w:tmpl w:val="6E5E99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B6D7BE7"/>
    <w:multiLevelType w:val="hybridMultilevel"/>
    <w:tmpl w:val="552629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510484"/>
    <w:multiLevelType w:val="hybridMultilevel"/>
    <w:tmpl w:val="DEFE495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D8605B4"/>
    <w:multiLevelType w:val="hybridMultilevel"/>
    <w:tmpl w:val="84A07A40"/>
    <w:lvl w:ilvl="0" w:tplc="6B6A250C">
      <w:start w:val="1"/>
      <w:numFmt w:val="bullet"/>
      <w:pStyle w:val="a"/>
      <w:lvlText w:val="–"/>
      <w:lvlJc w:val="left"/>
      <w:pPr>
        <w:ind w:left="1428" w:hanging="360"/>
      </w:pPr>
      <w:rPr>
        <w:rFonts w:ascii="Times New Roman" w:hAnsi="Times New Roman" w:hint="default"/>
        <w:b w:val="0"/>
        <w:i w:val="0"/>
        <w:sz w:val="24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 w15:restartNumberingAfterBreak="0">
    <w:nsid w:val="448E2F5D"/>
    <w:multiLevelType w:val="multilevel"/>
    <w:tmpl w:val="82E40B8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2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7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2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3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58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288" w:hanging="2160"/>
      </w:pPr>
      <w:rPr>
        <w:rFonts w:hint="default"/>
      </w:rPr>
    </w:lvl>
  </w:abstractNum>
  <w:abstractNum w:abstractNumId="20" w15:restartNumberingAfterBreak="0">
    <w:nsid w:val="474B3D9C"/>
    <w:multiLevelType w:val="hybridMultilevel"/>
    <w:tmpl w:val="9E12A7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7787A5B"/>
    <w:multiLevelType w:val="hybridMultilevel"/>
    <w:tmpl w:val="9BE084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9B27AA4"/>
    <w:multiLevelType w:val="hybridMultilevel"/>
    <w:tmpl w:val="92207B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21779FE"/>
    <w:multiLevelType w:val="hybridMultilevel"/>
    <w:tmpl w:val="D576D0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9F253F3"/>
    <w:multiLevelType w:val="hybridMultilevel"/>
    <w:tmpl w:val="A204F37C"/>
    <w:lvl w:ilvl="0" w:tplc="CEB817CE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25" w15:restartNumberingAfterBreak="0">
    <w:nsid w:val="5B1C139B"/>
    <w:multiLevelType w:val="hybridMultilevel"/>
    <w:tmpl w:val="BF4A18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5B0C73"/>
    <w:multiLevelType w:val="hybridMultilevel"/>
    <w:tmpl w:val="999096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5386B66"/>
    <w:multiLevelType w:val="hybridMultilevel"/>
    <w:tmpl w:val="C8C00A0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 w15:restartNumberingAfterBreak="0">
    <w:nsid w:val="660B72A8"/>
    <w:multiLevelType w:val="hybridMultilevel"/>
    <w:tmpl w:val="E30CC244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921009BC">
      <w:start w:val="1"/>
      <w:numFmt w:val="decimal"/>
      <w:lvlText w:val="%2.1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6981DFF"/>
    <w:multiLevelType w:val="hybridMultilevel"/>
    <w:tmpl w:val="EBFA92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819482B"/>
    <w:multiLevelType w:val="hybridMultilevel"/>
    <w:tmpl w:val="CB00607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6D3B49E9"/>
    <w:multiLevelType w:val="hybridMultilevel"/>
    <w:tmpl w:val="6D7E07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D966D02"/>
    <w:multiLevelType w:val="multilevel"/>
    <w:tmpl w:val="45DA30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71AD52B0"/>
    <w:multiLevelType w:val="hybridMultilevel"/>
    <w:tmpl w:val="E3A6D48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23B2103"/>
    <w:multiLevelType w:val="hybridMultilevel"/>
    <w:tmpl w:val="E30CC244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921009BC">
      <w:start w:val="1"/>
      <w:numFmt w:val="decimal"/>
      <w:lvlText w:val="%2.1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69E652E"/>
    <w:multiLevelType w:val="hybridMultilevel"/>
    <w:tmpl w:val="E4F89F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6D87FC6"/>
    <w:multiLevelType w:val="hybridMultilevel"/>
    <w:tmpl w:val="5504F9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795514F"/>
    <w:multiLevelType w:val="hybridMultilevel"/>
    <w:tmpl w:val="D92ACDB2"/>
    <w:lvl w:ilvl="0" w:tplc="B15E14B0">
      <w:start w:val="65535"/>
      <w:numFmt w:val="bullet"/>
      <w:pStyle w:val="a0"/>
      <w:lvlText w:val="—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8" w15:restartNumberingAfterBreak="0">
    <w:nsid w:val="7C120041"/>
    <w:multiLevelType w:val="hybridMultilevel"/>
    <w:tmpl w:val="E20A22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C29118E"/>
    <w:multiLevelType w:val="hybridMultilevel"/>
    <w:tmpl w:val="5FB416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7"/>
  </w:num>
  <w:num w:numId="2">
    <w:abstractNumId w:val="18"/>
  </w:num>
  <w:num w:numId="3">
    <w:abstractNumId w:val="12"/>
  </w:num>
  <w:num w:numId="4">
    <w:abstractNumId w:val="13"/>
  </w:num>
  <w:num w:numId="5">
    <w:abstractNumId w:val="34"/>
  </w:num>
  <w:num w:numId="6">
    <w:abstractNumId w:val="19"/>
  </w:num>
  <w:num w:numId="7">
    <w:abstractNumId w:val="23"/>
  </w:num>
  <w:num w:numId="8">
    <w:abstractNumId w:val="26"/>
  </w:num>
  <w:num w:numId="9">
    <w:abstractNumId w:val="38"/>
  </w:num>
  <w:num w:numId="10">
    <w:abstractNumId w:val="32"/>
  </w:num>
  <w:num w:numId="11">
    <w:abstractNumId w:val="0"/>
  </w:num>
  <w:num w:numId="12">
    <w:abstractNumId w:val="20"/>
  </w:num>
  <w:num w:numId="13">
    <w:abstractNumId w:val="2"/>
  </w:num>
  <w:num w:numId="14">
    <w:abstractNumId w:val="30"/>
  </w:num>
  <w:num w:numId="15">
    <w:abstractNumId w:val="16"/>
  </w:num>
  <w:num w:numId="16">
    <w:abstractNumId w:val="39"/>
  </w:num>
  <w:num w:numId="17">
    <w:abstractNumId w:val="27"/>
  </w:num>
  <w:num w:numId="18">
    <w:abstractNumId w:val="4"/>
  </w:num>
  <w:num w:numId="19">
    <w:abstractNumId w:val="35"/>
  </w:num>
  <w:num w:numId="20">
    <w:abstractNumId w:val="31"/>
  </w:num>
  <w:num w:numId="21">
    <w:abstractNumId w:val="14"/>
  </w:num>
  <w:num w:numId="22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</w:num>
  <w:num w:numId="25">
    <w:abstractNumId w:val="11"/>
  </w:num>
  <w:num w:numId="26">
    <w:abstractNumId w:val="5"/>
  </w:num>
  <w:num w:numId="27">
    <w:abstractNumId w:val="33"/>
  </w:num>
  <w:num w:numId="28">
    <w:abstractNumId w:val="1"/>
  </w:num>
  <w:num w:numId="29">
    <w:abstractNumId w:val="6"/>
  </w:num>
  <w:num w:numId="30">
    <w:abstractNumId w:val="10"/>
  </w:num>
  <w:num w:numId="31">
    <w:abstractNumId w:val="28"/>
  </w:num>
  <w:num w:numId="32">
    <w:abstractNumId w:val="17"/>
  </w:num>
  <w:num w:numId="33">
    <w:abstractNumId w:val="9"/>
  </w:num>
  <w:num w:numId="34">
    <w:abstractNumId w:val="15"/>
  </w:num>
  <w:num w:numId="35">
    <w:abstractNumId w:val="25"/>
  </w:num>
  <w:num w:numId="36">
    <w:abstractNumId w:val="29"/>
  </w:num>
  <w:num w:numId="37">
    <w:abstractNumId w:val="36"/>
  </w:num>
  <w:num w:numId="38">
    <w:abstractNumId w:val="21"/>
  </w:num>
  <w:num w:numId="39">
    <w:abstractNumId w:val="22"/>
  </w:num>
  <w:num w:numId="4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0C20"/>
    <w:rsid w:val="00001287"/>
    <w:rsid w:val="00001F35"/>
    <w:rsid w:val="00003052"/>
    <w:rsid w:val="00003D39"/>
    <w:rsid w:val="000048C6"/>
    <w:rsid w:val="00006C02"/>
    <w:rsid w:val="00007EC2"/>
    <w:rsid w:val="000110D1"/>
    <w:rsid w:val="000111B4"/>
    <w:rsid w:val="0001169B"/>
    <w:rsid w:val="00013F73"/>
    <w:rsid w:val="00015781"/>
    <w:rsid w:val="000172E3"/>
    <w:rsid w:val="00017D05"/>
    <w:rsid w:val="0002030E"/>
    <w:rsid w:val="000212E3"/>
    <w:rsid w:val="00022B8C"/>
    <w:rsid w:val="00024E82"/>
    <w:rsid w:val="000260B0"/>
    <w:rsid w:val="0002697E"/>
    <w:rsid w:val="00027078"/>
    <w:rsid w:val="00027161"/>
    <w:rsid w:val="000277A0"/>
    <w:rsid w:val="0003053D"/>
    <w:rsid w:val="00030A80"/>
    <w:rsid w:val="00031CBC"/>
    <w:rsid w:val="00032C2E"/>
    <w:rsid w:val="000347EC"/>
    <w:rsid w:val="00035B78"/>
    <w:rsid w:val="00035BC4"/>
    <w:rsid w:val="00036602"/>
    <w:rsid w:val="00036B43"/>
    <w:rsid w:val="0003745A"/>
    <w:rsid w:val="00040329"/>
    <w:rsid w:val="00040B59"/>
    <w:rsid w:val="0004152F"/>
    <w:rsid w:val="00041872"/>
    <w:rsid w:val="00041ACF"/>
    <w:rsid w:val="0004205A"/>
    <w:rsid w:val="00046855"/>
    <w:rsid w:val="00051997"/>
    <w:rsid w:val="00053636"/>
    <w:rsid w:val="000545D7"/>
    <w:rsid w:val="000554FA"/>
    <w:rsid w:val="000562EF"/>
    <w:rsid w:val="000566DA"/>
    <w:rsid w:val="000618DF"/>
    <w:rsid w:val="00062B5B"/>
    <w:rsid w:val="000632C7"/>
    <w:rsid w:val="00063F16"/>
    <w:rsid w:val="000640D3"/>
    <w:rsid w:val="000663A6"/>
    <w:rsid w:val="00066EFD"/>
    <w:rsid w:val="000706A5"/>
    <w:rsid w:val="00073D75"/>
    <w:rsid w:val="00073E63"/>
    <w:rsid w:val="00075707"/>
    <w:rsid w:val="000777A4"/>
    <w:rsid w:val="00077D19"/>
    <w:rsid w:val="00077FD4"/>
    <w:rsid w:val="00080717"/>
    <w:rsid w:val="000812E4"/>
    <w:rsid w:val="00081BCF"/>
    <w:rsid w:val="00082DEA"/>
    <w:rsid w:val="00082FC6"/>
    <w:rsid w:val="00084781"/>
    <w:rsid w:val="00084E21"/>
    <w:rsid w:val="000862DC"/>
    <w:rsid w:val="00086468"/>
    <w:rsid w:val="0008731D"/>
    <w:rsid w:val="000904A5"/>
    <w:rsid w:val="00091FCB"/>
    <w:rsid w:val="00092B18"/>
    <w:rsid w:val="0009354D"/>
    <w:rsid w:val="000974EA"/>
    <w:rsid w:val="000A01F0"/>
    <w:rsid w:val="000A119D"/>
    <w:rsid w:val="000A5D40"/>
    <w:rsid w:val="000A6F94"/>
    <w:rsid w:val="000A75BF"/>
    <w:rsid w:val="000B04A5"/>
    <w:rsid w:val="000B08DB"/>
    <w:rsid w:val="000B6406"/>
    <w:rsid w:val="000B6A5E"/>
    <w:rsid w:val="000B6FCE"/>
    <w:rsid w:val="000B7F2B"/>
    <w:rsid w:val="000C0112"/>
    <w:rsid w:val="000C1664"/>
    <w:rsid w:val="000C1CEC"/>
    <w:rsid w:val="000C3C3D"/>
    <w:rsid w:val="000C4F0D"/>
    <w:rsid w:val="000C658A"/>
    <w:rsid w:val="000C79B6"/>
    <w:rsid w:val="000D1360"/>
    <w:rsid w:val="000D1EC1"/>
    <w:rsid w:val="000D2C0A"/>
    <w:rsid w:val="000D5D38"/>
    <w:rsid w:val="000D663E"/>
    <w:rsid w:val="000D6891"/>
    <w:rsid w:val="000D6928"/>
    <w:rsid w:val="000E0880"/>
    <w:rsid w:val="000E0C20"/>
    <w:rsid w:val="000E24CD"/>
    <w:rsid w:val="000E2CC7"/>
    <w:rsid w:val="000E34FF"/>
    <w:rsid w:val="000E3D10"/>
    <w:rsid w:val="000E45A1"/>
    <w:rsid w:val="000E464F"/>
    <w:rsid w:val="000E49B4"/>
    <w:rsid w:val="000E4E7B"/>
    <w:rsid w:val="000E5876"/>
    <w:rsid w:val="000E6869"/>
    <w:rsid w:val="000E6D5D"/>
    <w:rsid w:val="000E6EEA"/>
    <w:rsid w:val="000E7553"/>
    <w:rsid w:val="000F08D0"/>
    <w:rsid w:val="000F3756"/>
    <w:rsid w:val="000F4275"/>
    <w:rsid w:val="000F601E"/>
    <w:rsid w:val="000F6064"/>
    <w:rsid w:val="000F7170"/>
    <w:rsid w:val="000F72B5"/>
    <w:rsid w:val="00100582"/>
    <w:rsid w:val="00101014"/>
    <w:rsid w:val="001019C2"/>
    <w:rsid w:val="001034E5"/>
    <w:rsid w:val="0010433A"/>
    <w:rsid w:val="001053E5"/>
    <w:rsid w:val="00105925"/>
    <w:rsid w:val="00106D96"/>
    <w:rsid w:val="00107F1E"/>
    <w:rsid w:val="001111E6"/>
    <w:rsid w:val="001113CA"/>
    <w:rsid w:val="00111B65"/>
    <w:rsid w:val="00111EE0"/>
    <w:rsid w:val="0011235D"/>
    <w:rsid w:val="00112D37"/>
    <w:rsid w:val="00115A35"/>
    <w:rsid w:val="001176EF"/>
    <w:rsid w:val="001206C0"/>
    <w:rsid w:val="00120AE3"/>
    <w:rsid w:val="00121F01"/>
    <w:rsid w:val="00122838"/>
    <w:rsid w:val="00122937"/>
    <w:rsid w:val="00123389"/>
    <w:rsid w:val="00123BAE"/>
    <w:rsid w:val="00123DE7"/>
    <w:rsid w:val="00124479"/>
    <w:rsid w:val="0012518F"/>
    <w:rsid w:val="001267B2"/>
    <w:rsid w:val="00126FE7"/>
    <w:rsid w:val="00130397"/>
    <w:rsid w:val="00130602"/>
    <w:rsid w:val="0013235F"/>
    <w:rsid w:val="001327DA"/>
    <w:rsid w:val="0013396E"/>
    <w:rsid w:val="00134707"/>
    <w:rsid w:val="00134C46"/>
    <w:rsid w:val="00134FA3"/>
    <w:rsid w:val="001360C7"/>
    <w:rsid w:val="00136CA8"/>
    <w:rsid w:val="0014053C"/>
    <w:rsid w:val="00140DEA"/>
    <w:rsid w:val="00141C0E"/>
    <w:rsid w:val="001423D4"/>
    <w:rsid w:val="00143176"/>
    <w:rsid w:val="0014366F"/>
    <w:rsid w:val="00143CF8"/>
    <w:rsid w:val="001444CC"/>
    <w:rsid w:val="00144BF9"/>
    <w:rsid w:val="00145CFE"/>
    <w:rsid w:val="001474C1"/>
    <w:rsid w:val="0015022C"/>
    <w:rsid w:val="00150321"/>
    <w:rsid w:val="001511FE"/>
    <w:rsid w:val="001526F4"/>
    <w:rsid w:val="00152D4B"/>
    <w:rsid w:val="0015322E"/>
    <w:rsid w:val="001538A6"/>
    <w:rsid w:val="00154D57"/>
    <w:rsid w:val="00155234"/>
    <w:rsid w:val="00155CC2"/>
    <w:rsid w:val="00155D87"/>
    <w:rsid w:val="00156780"/>
    <w:rsid w:val="001570D3"/>
    <w:rsid w:val="0015722E"/>
    <w:rsid w:val="00157952"/>
    <w:rsid w:val="001607A9"/>
    <w:rsid w:val="0016114E"/>
    <w:rsid w:val="00161268"/>
    <w:rsid w:val="001619D4"/>
    <w:rsid w:val="0016290E"/>
    <w:rsid w:val="00162911"/>
    <w:rsid w:val="00163657"/>
    <w:rsid w:val="001638F9"/>
    <w:rsid w:val="001647A9"/>
    <w:rsid w:val="00166797"/>
    <w:rsid w:val="00167DFB"/>
    <w:rsid w:val="00171C41"/>
    <w:rsid w:val="0017223A"/>
    <w:rsid w:val="0017338A"/>
    <w:rsid w:val="00174681"/>
    <w:rsid w:val="00177096"/>
    <w:rsid w:val="001808C3"/>
    <w:rsid w:val="00181F65"/>
    <w:rsid w:val="001830DF"/>
    <w:rsid w:val="00183B1D"/>
    <w:rsid w:val="00186866"/>
    <w:rsid w:val="00187944"/>
    <w:rsid w:val="001908FC"/>
    <w:rsid w:val="00190B0B"/>
    <w:rsid w:val="00193326"/>
    <w:rsid w:val="001938C3"/>
    <w:rsid w:val="00194320"/>
    <w:rsid w:val="001958CF"/>
    <w:rsid w:val="00195D29"/>
    <w:rsid w:val="0019684A"/>
    <w:rsid w:val="001969AA"/>
    <w:rsid w:val="00197E08"/>
    <w:rsid w:val="001A0260"/>
    <w:rsid w:val="001A0E87"/>
    <w:rsid w:val="001A5C42"/>
    <w:rsid w:val="001A5D15"/>
    <w:rsid w:val="001A6E54"/>
    <w:rsid w:val="001A7097"/>
    <w:rsid w:val="001A764E"/>
    <w:rsid w:val="001B0600"/>
    <w:rsid w:val="001B15A3"/>
    <w:rsid w:val="001B164A"/>
    <w:rsid w:val="001B1D9C"/>
    <w:rsid w:val="001B42BA"/>
    <w:rsid w:val="001C2F25"/>
    <w:rsid w:val="001C3295"/>
    <w:rsid w:val="001C33D6"/>
    <w:rsid w:val="001C4B66"/>
    <w:rsid w:val="001C64A4"/>
    <w:rsid w:val="001D038B"/>
    <w:rsid w:val="001D4216"/>
    <w:rsid w:val="001D7BE9"/>
    <w:rsid w:val="001E0D8B"/>
    <w:rsid w:val="001E1BD3"/>
    <w:rsid w:val="001E3BE8"/>
    <w:rsid w:val="001E4415"/>
    <w:rsid w:val="001E5DEB"/>
    <w:rsid w:val="001E6AAC"/>
    <w:rsid w:val="001E6DE6"/>
    <w:rsid w:val="001E7D17"/>
    <w:rsid w:val="001F1BA7"/>
    <w:rsid w:val="001F2526"/>
    <w:rsid w:val="001F273F"/>
    <w:rsid w:val="001F322C"/>
    <w:rsid w:val="001F55C9"/>
    <w:rsid w:val="001F6875"/>
    <w:rsid w:val="00200E3C"/>
    <w:rsid w:val="00201262"/>
    <w:rsid w:val="0020206D"/>
    <w:rsid w:val="0020264D"/>
    <w:rsid w:val="002026F1"/>
    <w:rsid w:val="00211386"/>
    <w:rsid w:val="00213970"/>
    <w:rsid w:val="00215203"/>
    <w:rsid w:val="00215FB7"/>
    <w:rsid w:val="00217C0B"/>
    <w:rsid w:val="0022039A"/>
    <w:rsid w:val="002209A0"/>
    <w:rsid w:val="00220A05"/>
    <w:rsid w:val="002214E7"/>
    <w:rsid w:val="0022237A"/>
    <w:rsid w:val="00222DD5"/>
    <w:rsid w:val="00223836"/>
    <w:rsid w:val="002248A2"/>
    <w:rsid w:val="0023004D"/>
    <w:rsid w:val="00231A9C"/>
    <w:rsid w:val="00232298"/>
    <w:rsid w:val="002324DD"/>
    <w:rsid w:val="0023292B"/>
    <w:rsid w:val="00233019"/>
    <w:rsid w:val="00233450"/>
    <w:rsid w:val="002334B3"/>
    <w:rsid w:val="002335E0"/>
    <w:rsid w:val="00234076"/>
    <w:rsid w:val="00237680"/>
    <w:rsid w:val="00237BD3"/>
    <w:rsid w:val="00237FD4"/>
    <w:rsid w:val="00242BDF"/>
    <w:rsid w:val="0024571A"/>
    <w:rsid w:val="002467EE"/>
    <w:rsid w:val="0025040A"/>
    <w:rsid w:val="002513B5"/>
    <w:rsid w:val="002520A4"/>
    <w:rsid w:val="00252E7D"/>
    <w:rsid w:val="00255222"/>
    <w:rsid w:val="0025632A"/>
    <w:rsid w:val="0025639D"/>
    <w:rsid w:val="002573A7"/>
    <w:rsid w:val="00257EB8"/>
    <w:rsid w:val="00260A09"/>
    <w:rsid w:val="00260EC0"/>
    <w:rsid w:val="00261178"/>
    <w:rsid w:val="00261CFA"/>
    <w:rsid w:val="0026218A"/>
    <w:rsid w:val="00265373"/>
    <w:rsid w:val="002665C4"/>
    <w:rsid w:val="00267432"/>
    <w:rsid w:val="0027063A"/>
    <w:rsid w:val="002717CB"/>
    <w:rsid w:val="00273871"/>
    <w:rsid w:val="00277719"/>
    <w:rsid w:val="00280194"/>
    <w:rsid w:val="0028094F"/>
    <w:rsid w:val="00281228"/>
    <w:rsid w:val="002821AC"/>
    <w:rsid w:val="00283FB5"/>
    <w:rsid w:val="0028439F"/>
    <w:rsid w:val="002849D0"/>
    <w:rsid w:val="00284C0D"/>
    <w:rsid w:val="00285595"/>
    <w:rsid w:val="00285CAC"/>
    <w:rsid w:val="00286F83"/>
    <w:rsid w:val="00287805"/>
    <w:rsid w:val="00287A87"/>
    <w:rsid w:val="0029127A"/>
    <w:rsid w:val="00293904"/>
    <w:rsid w:val="00294E02"/>
    <w:rsid w:val="00294E1C"/>
    <w:rsid w:val="002971E9"/>
    <w:rsid w:val="002A0270"/>
    <w:rsid w:val="002A0783"/>
    <w:rsid w:val="002A2AE8"/>
    <w:rsid w:val="002A4799"/>
    <w:rsid w:val="002A5F43"/>
    <w:rsid w:val="002A6BD8"/>
    <w:rsid w:val="002B2796"/>
    <w:rsid w:val="002B2E38"/>
    <w:rsid w:val="002B3625"/>
    <w:rsid w:val="002B39AD"/>
    <w:rsid w:val="002B4961"/>
    <w:rsid w:val="002B5995"/>
    <w:rsid w:val="002B60F1"/>
    <w:rsid w:val="002B676C"/>
    <w:rsid w:val="002B70E4"/>
    <w:rsid w:val="002C0626"/>
    <w:rsid w:val="002C169A"/>
    <w:rsid w:val="002C1A9C"/>
    <w:rsid w:val="002C23A8"/>
    <w:rsid w:val="002C270A"/>
    <w:rsid w:val="002C2BB9"/>
    <w:rsid w:val="002C3BB8"/>
    <w:rsid w:val="002C42D7"/>
    <w:rsid w:val="002C4D44"/>
    <w:rsid w:val="002C53DC"/>
    <w:rsid w:val="002C667A"/>
    <w:rsid w:val="002C7C28"/>
    <w:rsid w:val="002C7F79"/>
    <w:rsid w:val="002D1619"/>
    <w:rsid w:val="002D1926"/>
    <w:rsid w:val="002D1F26"/>
    <w:rsid w:val="002D6CDD"/>
    <w:rsid w:val="002D6E08"/>
    <w:rsid w:val="002D7613"/>
    <w:rsid w:val="002D762E"/>
    <w:rsid w:val="002D7FF6"/>
    <w:rsid w:val="002E010F"/>
    <w:rsid w:val="002E077C"/>
    <w:rsid w:val="002E1953"/>
    <w:rsid w:val="002E1CD2"/>
    <w:rsid w:val="002E2DBD"/>
    <w:rsid w:val="002E40A4"/>
    <w:rsid w:val="002E417A"/>
    <w:rsid w:val="002E5403"/>
    <w:rsid w:val="002E638B"/>
    <w:rsid w:val="002E78A1"/>
    <w:rsid w:val="002F33D0"/>
    <w:rsid w:val="002F4918"/>
    <w:rsid w:val="002F4CDB"/>
    <w:rsid w:val="002F51A9"/>
    <w:rsid w:val="002F577C"/>
    <w:rsid w:val="002F5935"/>
    <w:rsid w:val="002F658D"/>
    <w:rsid w:val="00301820"/>
    <w:rsid w:val="00301B74"/>
    <w:rsid w:val="00302252"/>
    <w:rsid w:val="00303150"/>
    <w:rsid w:val="00303DBD"/>
    <w:rsid w:val="00304A2D"/>
    <w:rsid w:val="00304B69"/>
    <w:rsid w:val="00304FB0"/>
    <w:rsid w:val="003056CD"/>
    <w:rsid w:val="003058C7"/>
    <w:rsid w:val="003059F6"/>
    <w:rsid w:val="003075B7"/>
    <w:rsid w:val="00312C87"/>
    <w:rsid w:val="00312FE3"/>
    <w:rsid w:val="00313AB5"/>
    <w:rsid w:val="003144F4"/>
    <w:rsid w:val="003145E3"/>
    <w:rsid w:val="00314B35"/>
    <w:rsid w:val="003152F9"/>
    <w:rsid w:val="00317EE0"/>
    <w:rsid w:val="0032163F"/>
    <w:rsid w:val="00323ABD"/>
    <w:rsid w:val="00323F92"/>
    <w:rsid w:val="00325B9A"/>
    <w:rsid w:val="0032668F"/>
    <w:rsid w:val="00326A38"/>
    <w:rsid w:val="00326DF3"/>
    <w:rsid w:val="00327B78"/>
    <w:rsid w:val="00327CD3"/>
    <w:rsid w:val="00330B6B"/>
    <w:rsid w:val="00331AF5"/>
    <w:rsid w:val="0033213A"/>
    <w:rsid w:val="00332B84"/>
    <w:rsid w:val="00333B76"/>
    <w:rsid w:val="00335179"/>
    <w:rsid w:val="003363E2"/>
    <w:rsid w:val="00337CF9"/>
    <w:rsid w:val="003414B2"/>
    <w:rsid w:val="00341F2D"/>
    <w:rsid w:val="003442D4"/>
    <w:rsid w:val="00345B12"/>
    <w:rsid w:val="003468A8"/>
    <w:rsid w:val="0035104D"/>
    <w:rsid w:val="003515D2"/>
    <w:rsid w:val="00351E2B"/>
    <w:rsid w:val="00353C6C"/>
    <w:rsid w:val="00354059"/>
    <w:rsid w:val="00355854"/>
    <w:rsid w:val="00356462"/>
    <w:rsid w:val="00356EDC"/>
    <w:rsid w:val="00357FB2"/>
    <w:rsid w:val="00361BE7"/>
    <w:rsid w:val="00362400"/>
    <w:rsid w:val="0036305B"/>
    <w:rsid w:val="00363C4F"/>
    <w:rsid w:val="00363D46"/>
    <w:rsid w:val="00363D9A"/>
    <w:rsid w:val="0036411B"/>
    <w:rsid w:val="00364FB7"/>
    <w:rsid w:val="00365125"/>
    <w:rsid w:val="003656A0"/>
    <w:rsid w:val="00366E19"/>
    <w:rsid w:val="0036789D"/>
    <w:rsid w:val="00370B3F"/>
    <w:rsid w:val="00370C38"/>
    <w:rsid w:val="0037274F"/>
    <w:rsid w:val="00375B69"/>
    <w:rsid w:val="00375D35"/>
    <w:rsid w:val="00375F19"/>
    <w:rsid w:val="003762C5"/>
    <w:rsid w:val="00377A8B"/>
    <w:rsid w:val="00382E1E"/>
    <w:rsid w:val="00383D04"/>
    <w:rsid w:val="00384F15"/>
    <w:rsid w:val="0038512D"/>
    <w:rsid w:val="00386E10"/>
    <w:rsid w:val="0038704A"/>
    <w:rsid w:val="0039027A"/>
    <w:rsid w:val="00391B4E"/>
    <w:rsid w:val="00391B59"/>
    <w:rsid w:val="003932B5"/>
    <w:rsid w:val="003939F9"/>
    <w:rsid w:val="003945D2"/>
    <w:rsid w:val="00394E61"/>
    <w:rsid w:val="003952DD"/>
    <w:rsid w:val="00397171"/>
    <w:rsid w:val="003978D7"/>
    <w:rsid w:val="003A065A"/>
    <w:rsid w:val="003A0CDC"/>
    <w:rsid w:val="003A2379"/>
    <w:rsid w:val="003A25FE"/>
    <w:rsid w:val="003A266F"/>
    <w:rsid w:val="003A38A6"/>
    <w:rsid w:val="003A3B31"/>
    <w:rsid w:val="003A40B4"/>
    <w:rsid w:val="003A45E5"/>
    <w:rsid w:val="003A611C"/>
    <w:rsid w:val="003A6734"/>
    <w:rsid w:val="003B044C"/>
    <w:rsid w:val="003B12B1"/>
    <w:rsid w:val="003B134D"/>
    <w:rsid w:val="003B2524"/>
    <w:rsid w:val="003B2769"/>
    <w:rsid w:val="003B735B"/>
    <w:rsid w:val="003B78FD"/>
    <w:rsid w:val="003C029F"/>
    <w:rsid w:val="003C034A"/>
    <w:rsid w:val="003C16D1"/>
    <w:rsid w:val="003C1E84"/>
    <w:rsid w:val="003C2291"/>
    <w:rsid w:val="003C2CC9"/>
    <w:rsid w:val="003C2F4C"/>
    <w:rsid w:val="003C4F5C"/>
    <w:rsid w:val="003C5209"/>
    <w:rsid w:val="003C77B4"/>
    <w:rsid w:val="003D17C6"/>
    <w:rsid w:val="003D1E36"/>
    <w:rsid w:val="003D2305"/>
    <w:rsid w:val="003D6BD3"/>
    <w:rsid w:val="003E11A5"/>
    <w:rsid w:val="003E1233"/>
    <w:rsid w:val="003E16C6"/>
    <w:rsid w:val="003E356A"/>
    <w:rsid w:val="003E39E6"/>
    <w:rsid w:val="003E3C62"/>
    <w:rsid w:val="003E4A1D"/>
    <w:rsid w:val="003E4D59"/>
    <w:rsid w:val="003E4D91"/>
    <w:rsid w:val="003E4F29"/>
    <w:rsid w:val="003E5406"/>
    <w:rsid w:val="003E5C80"/>
    <w:rsid w:val="003E6ECE"/>
    <w:rsid w:val="003E7A08"/>
    <w:rsid w:val="003E7E79"/>
    <w:rsid w:val="003F1139"/>
    <w:rsid w:val="003F1410"/>
    <w:rsid w:val="003F175C"/>
    <w:rsid w:val="003F2500"/>
    <w:rsid w:val="003F32AD"/>
    <w:rsid w:val="003F346A"/>
    <w:rsid w:val="003F4E72"/>
    <w:rsid w:val="003F551E"/>
    <w:rsid w:val="003F5A24"/>
    <w:rsid w:val="003F6A08"/>
    <w:rsid w:val="003F7165"/>
    <w:rsid w:val="00400085"/>
    <w:rsid w:val="00400BBA"/>
    <w:rsid w:val="00401694"/>
    <w:rsid w:val="004019D5"/>
    <w:rsid w:val="00404667"/>
    <w:rsid w:val="00404E78"/>
    <w:rsid w:val="0040511C"/>
    <w:rsid w:val="00405873"/>
    <w:rsid w:val="004069E5"/>
    <w:rsid w:val="00407F6A"/>
    <w:rsid w:val="004127D4"/>
    <w:rsid w:val="00412C4B"/>
    <w:rsid w:val="00413602"/>
    <w:rsid w:val="00414035"/>
    <w:rsid w:val="004159E5"/>
    <w:rsid w:val="00416BC5"/>
    <w:rsid w:val="00416EEC"/>
    <w:rsid w:val="00421F35"/>
    <w:rsid w:val="004228BD"/>
    <w:rsid w:val="00422BC5"/>
    <w:rsid w:val="00424BFE"/>
    <w:rsid w:val="00425934"/>
    <w:rsid w:val="00427800"/>
    <w:rsid w:val="004319E2"/>
    <w:rsid w:val="00431C0A"/>
    <w:rsid w:val="00431CCC"/>
    <w:rsid w:val="00432329"/>
    <w:rsid w:val="00433700"/>
    <w:rsid w:val="00435A68"/>
    <w:rsid w:val="00436B2C"/>
    <w:rsid w:val="0043776E"/>
    <w:rsid w:val="00440472"/>
    <w:rsid w:val="00442FEB"/>
    <w:rsid w:val="00444447"/>
    <w:rsid w:val="00445227"/>
    <w:rsid w:val="004454B4"/>
    <w:rsid w:val="0044671F"/>
    <w:rsid w:val="00446868"/>
    <w:rsid w:val="0044689A"/>
    <w:rsid w:val="00446B73"/>
    <w:rsid w:val="00447B10"/>
    <w:rsid w:val="0045067D"/>
    <w:rsid w:val="00453281"/>
    <w:rsid w:val="0045336B"/>
    <w:rsid w:val="0045399A"/>
    <w:rsid w:val="00454BB6"/>
    <w:rsid w:val="00454E55"/>
    <w:rsid w:val="0046021E"/>
    <w:rsid w:val="00460452"/>
    <w:rsid w:val="00460E68"/>
    <w:rsid w:val="0046172C"/>
    <w:rsid w:val="004620E5"/>
    <w:rsid w:val="00462B0F"/>
    <w:rsid w:val="00462C12"/>
    <w:rsid w:val="00463476"/>
    <w:rsid w:val="004635AD"/>
    <w:rsid w:val="0046374B"/>
    <w:rsid w:val="00464D16"/>
    <w:rsid w:val="00464F4E"/>
    <w:rsid w:val="00465353"/>
    <w:rsid w:val="004655BD"/>
    <w:rsid w:val="004656C7"/>
    <w:rsid w:val="00466F92"/>
    <w:rsid w:val="00472A80"/>
    <w:rsid w:val="00473F36"/>
    <w:rsid w:val="004743D5"/>
    <w:rsid w:val="00476EC1"/>
    <w:rsid w:val="004774A3"/>
    <w:rsid w:val="00477571"/>
    <w:rsid w:val="004805C1"/>
    <w:rsid w:val="00480B91"/>
    <w:rsid w:val="00480C64"/>
    <w:rsid w:val="0048104D"/>
    <w:rsid w:val="004816A0"/>
    <w:rsid w:val="00481B35"/>
    <w:rsid w:val="00482875"/>
    <w:rsid w:val="00483358"/>
    <w:rsid w:val="004844FB"/>
    <w:rsid w:val="0048591A"/>
    <w:rsid w:val="004911B5"/>
    <w:rsid w:val="0049309E"/>
    <w:rsid w:val="00494560"/>
    <w:rsid w:val="00496297"/>
    <w:rsid w:val="004A1273"/>
    <w:rsid w:val="004A3DBA"/>
    <w:rsid w:val="004A69B9"/>
    <w:rsid w:val="004A7287"/>
    <w:rsid w:val="004B09F0"/>
    <w:rsid w:val="004B0BEB"/>
    <w:rsid w:val="004B2B66"/>
    <w:rsid w:val="004B32D7"/>
    <w:rsid w:val="004B45AC"/>
    <w:rsid w:val="004B6034"/>
    <w:rsid w:val="004C0FC3"/>
    <w:rsid w:val="004C1ADB"/>
    <w:rsid w:val="004C3135"/>
    <w:rsid w:val="004C347B"/>
    <w:rsid w:val="004C4CEB"/>
    <w:rsid w:val="004C675D"/>
    <w:rsid w:val="004C7568"/>
    <w:rsid w:val="004D0302"/>
    <w:rsid w:val="004D2B16"/>
    <w:rsid w:val="004D2BA7"/>
    <w:rsid w:val="004D34A2"/>
    <w:rsid w:val="004D69D9"/>
    <w:rsid w:val="004D7621"/>
    <w:rsid w:val="004D7C69"/>
    <w:rsid w:val="004E0A3B"/>
    <w:rsid w:val="004E2834"/>
    <w:rsid w:val="004E3997"/>
    <w:rsid w:val="004E3DD3"/>
    <w:rsid w:val="004E43F8"/>
    <w:rsid w:val="004E53BE"/>
    <w:rsid w:val="004E7C0A"/>
    <w:rsid w:val="004F1FAC"/>
    <w:rsid w:val="004F2AA0"/>
    <w:rsid w:val="004F38B1"/>
    <w:rsid w:val="004F4001"/>
    <w:rsid w:val="004F6EB1"/>
    <w:rsid w:val="004F746A"/>
    <w:rsid w:val="005008EB"/>
    <w:rsid w:val="0050207D"/>
    <w:rsid w:val="005023C6"/>
    <w:rsid w:val="00502FE7"/>
    <w:rsid w:val="005030ED"/>
    <w:rsid w:val="00503193"/>
    <w:rsid w:val="005034F0"/>
    <w:rsid w:val="00505E7D"/>
    <w:rsid w:val="0051170F"/>
    <w:rsid w:val="00513104"/>
    <w:rsid w:val="0051366A"/>
    <w:rsid w:val="00514016"/>
    <w:rsid w:val="00514246"/>
    <w:rsid w:val="00515061"/>
    <w:rsid w:val="00515D49"/>
    <w:rsid w:val="00517372"/>
    <w:rsid w:val="0052123E"/>
    <w:rsid w:val="0052299F"/>
    <w:rsid w:val="00522A9B"/>
    <w:rsid w:val="005251A9"/>
    <w:rsid w:val="005259F2"/>
    <w:rsid w:val="00526757"/>
    <w:rsid w:val="00526DF1"/>
    <w:rsid w:val="00527FC5"/>
    <w:rsid w:val="0053058E"/>
    <w:rsid w:val="005309BE"/>
    <w:rsid w:val="005321F9"/>
    <w:rsid w:val="00532481"/>
    <w:rsid w:val="00532D86"/>
    <w:rsid w:val="00532F7E"/>
    <w:rsid w:val="00533D47"/>
    <w:rsid w:val="005348A7"/>
    <w:rsid w:val="00535569"/>
    <w:rsid w:val="005358EE"/>
    <w:rsid w:val="005362BC"/>
    <w:rsid w:val="0053672D"/>
    <w:rsid w:val="00536B80"/>
    <w:rsid w:val="00541A63"/>
    <w:rsid w:val="00542861"/>
    <w:rsid w:val="00545195"/>
    <w:rsid w:val="005461BA"/>
    <w:rsid w:val="0054631F"/>
    <w:rsid w:val="005514B9"/>
    <w:rsid w:val="00552387"/>
    <w:rsid w:val="0055279A"/>
    <w:rsid w:val="00552882"/>
    <w:rsid w:val="00555195"/>
    <w:rsid w:val="005566C1"/>
    <w:rsid w:val="00556E98"/>
    <w:rsid w:val="00560653"/>
    <w:rsid w:val="00562AE3"/>
    <w:rsid w:val="005632C8"/>
    <w:rsid w:val="0056336F"/>
    <w:rsid w:val="00563C12"/>
    <w:rsid w:val="00563D87"/>
    <w:rsid w:val="00564826"/>
    <w:rsid w:val="00565B62"/>
    <w:rsid w:val="005701F2"/>
    <w:rsid w:val="00573572"/>
    <w:rsid w:val="00574B6C"/>
    <w:rsid w:val="00574B95"/>
    <w:rsid w:val="00574CEE"/>
    <w:rsid w:val="005759B4"/>
    <w:rsid w:val="00576491"/>
    <w:rsid w:val="005775F9"/>
    <w:rsid w:val="00577E3A"/>
    <w:rsid w:val="00581F02"/>
    <w:rsid w:val="00582A81"/>
    <w:rsid w:val="0058345A"/>
    <w:rsid w:val="00584FD3"/>
    <w:rsid w:val="00585197"/>
    <w:rsid w:val="0058679B"/>
    <w:rsid w:val="00587823"/>
    <w:rsid w:val="005901D8"/>
    <w:rsid w:val="0059036A"/>
    <w:rsid w:val="00590D24"/>
    <w:rsid w:val="005920E2"/>
    <w:rsid w:val="005929F1"/>
    <w:rsid w:val="00592C32"/>
    <w:rsid w:val="00592D03"/>
    <w:rsid w:val="00594341"/>
    <w:rsid w:val="00594CEC"/>
    <w:rsid w:val="005950B3"/>
    <w:rsid w:val="005959F8"/>
    <w:rsid w:val="00596A02"/>
    <w:rsid w:val="00597BF5"/>
    <w:rsid w:val="005A0EFA"/>
    <w:rsid w:val="005A156A"/>
    <w:rsid w:val="005A36E6"/>
    <w:rsid w:val="005A55B0"/>
    <w:rsid w:val="005A55CE"/>
    <w:rsid w:val="005A6755"/>
    <w:rsid w:val="005B04CE"/>
    <w:rsid w:val="005B138C"/>
    <w:rsid w:val="005B5148"/>
    <w:rsid w:val="005B6650"/>
    <w:rsid w:val="005B6EB2"/>
    <w:rsid w:val="005B7B47"/>
    <w:rsid w:val="005C027B"/>
    <w:rsid w:val="005C079C"/>
    <w:rsid w:val="005C08CB"/>
    <w:rsid w:val="005C1785"/>
    <w:rsid w:val="005C2237"/>
    <w:rsid w:val="005C385A"/>
    <w:rsid w:val="005C5502"/>
    <w:rsid w:val="005C5957"/>
    <w:rsid w:val="005C5DE8"/>
    <w:rsid w:val="005C7D5C"/>
    <w:rsid w:val="005D09E8"/>
    <w:rsid w:val="005D2D85"/>
    <w:rsid w:val="005D3518"/>
    <w:rsid w:val="005D38AE"/>
    <w:rsid w:val="005D3BDF"/>
    <w:rsid w:val="005D4631"/>
    <w:rsid w:val="005D532D"/>
    <w:rsid w:val="005D5B37"/>
    <w:rsid w:val="005D641A"/>
    <w:rsid w:val="005D641F"/>
    <w:rsid w:val="005E1D7C"/>
    <w:rsid w:val="005E2313"/>
    <w:rsid w:val="005E2317"/>
    <w:rsid w:val="005E2B7B"/>
    <w:rsid w:val="005E3952"/>
    <w:rsid w:val="005E5AD6"/>
    <w:rsid w:val="005E5FF4"/>
    <w:rsid w:val="005E5FFB"/>
    <w:rsid w:val="005E6C42"/>
    <w:rsid w:val="005E77EC"/>
    <w:rsid w:val="005F1369"/>
    <w:rsid w:val="005F1AE9"/>
    <w:rsid w:val="005F20B2"/>
    <w:rsid w:val="005F27F8"/>
    <w:rsid w:val="005F3CCF"/>
    <w:rsid w:val="005F469B"/>
    <w:rsid w:val="005F499E"/>
    <w:rsid w:val="005F717F"/>
    <w:rsid w:val="00600328"/>
    <w:rsid w:val="0060081A"/>
    <w:rsid w:val="00601B57"/>
    <w:rsid w:val="006021A6"/>
    <w:rsid w:val="006023CB"/>
    <w:rsid w:val="00602844"/>
    <w:rsid w:val="0060309F"/>
    <w:rsid w:val="00603696"/>
    <w:rsid w:val="00603C78"/>
    <w:rsid w:val="006048C2"/>
    <w:rsid w:val="00604ABD"/>
    <w:rsid w:val="00604CC3"/>
    <w:rsid w:val="00605139"/>
    <w:rsid w:val="006059FC"/>
    <w:rsid w:val="006070B3"/>
    <w:rsid w:val="0060781B"/>
    <w:rsid w:val="006127C4"/>
    <w:rsid w:val="00612ACB"/>
    <w:rsid w:val="00614B5B"/>
    <w:rsid w:val="006162B2"/>
    <w:rsid w:val="00617118"/>
    <w:rsid w:val="0062449F"/>
    <w:rsid w:val="006244EE"/>
    <w:rsid w:val="00624BC1"/>
    <w:rsid w:val="00626077"/>
    <w:rsid w:val="0062676C"/>
    <w:rsid w:val="00626B50"/>
    <w:rsid w:val="00627169"/>
    <w:rsid w:val="00627CDC"/>
    <w:rsid w:val="00627D19"/>
    <w:rsid w:val="00627E90"/>
    <w:rsid w:val="00630452"/>
    <w:rsid w:val="0063182E"/>
    <w:rsid w:val="00631DD5"/>
    <w:rsid w:val="0063218A"/>
    <w:rsid w:val="006321E2"/>
    <w:rsid w:val="00632322"/>
    <w:rsid w:val="00632768"/>
    <w:rsid w:val="00632D8B"/>
    <w:rsid w:val="00633640"/>
    <w:rsid w:val="006338E4"/>
    <w:rsid w:val="00633B56"/>
    <w:rsid w:val="006344D0"/>
    <w:rsid w:val="0063505F"/>
    <w:rsid w:val="00635AB8"/>
    <w:rsid w:val="00640826"/>
    <w:rsid w:val="006426F6"/>
    <w:rsid w:val="006436D0"/>
    <w:rsid w:val="00643711"/>
    <w:rsid w:val="00643E3B"/>
    <w:rsid w:val="0064419A"/>
    <w:rsid w:val="006445B2"/>
    <w:rsid w:val="00647411"/>
    <w:rsid w:val="0065067D"/>
    <w:rsid w:val="00650C98"/>
    <w:rsid w:val="006511F3"/>
    <w:rsid w:val="00651543"/>
    <w:rsid w:val="0065183D"/>
    <w:rsid w:val="00652059"/>
    <w:rsid w:val="00652A77"/>
    <w:rsid w:val="00653509"/>
    <w:rsid w:val="006536F5"/>
    <w:rsid w:val="00653FBA"/>
    <w:rsid w:val="006556AD"/>
    <w:rsid w:val="006559E3"/>
    <w:rsid w:val="006560CC"/>
    <w:rsid w:val="00657E45"/>
    <w:rsid w:val="006602C1"/>
    <w:rsid w:val="00660A26"/>
    <w:rsid w:val="00661BDC"/>
    <w:rsid w:val="00662EF8"/>
    <w:rsid w:val="006632C3"/>
    <w:rsid w:val="00665B1B"/>
    <w:rsid w:val="0066742F"/>
    <w:rsid w:val="00670612"/>
    <w:rsid w:val="00670C89"/>
    <w:rsid w:val="00672902"/>
    <w:rsid w:val="00673939"/>
    <w:rsid w:val="00675291"/>
    <w:rsid w:val="0067566E"/>
    <w:rsid w:val="0067726A"/>
    <w:rsid w:val="0068062A"/>
    <w:rsid w:val="00681526"/>
    <w:rsid w:val="006816E5"/>
    <w:rsid w:val="00681A7D"/>
    <w:rsid w:val="00681C2B"/>
    <w:rsid w:val="006826CA"/>
    <w:rsid w:val="00682D00"/>
    <w:rsid w:val="00683AB3"/>
    <w:rsid w:val="006856FE"/>
    <w:rsid w:val="00685731"/>
    <w:rsid w:val="006858F9"/>
    <w:rsid w:val="00686C6A"/>
    <w:rsid w:val="0069276E"/>
    <w:rsid w:val="00692F7A"/>
    <w:rsid w:val="0069434F"/>
    <w:rsid w:val="00696C72"/>
    <w:rsid w:val="00696E79"/>
    <w:rsid w:val="006A1286"/>
    <w:rsid w:val="006A20AA"/>
    <w:rsid w:val="006A31EF"/>
    <w:rsid w:val="006A7A51"/>
    <w:rsid w:val="006B143E"/>
    <w:rsid w:val="006B15A4"/>
    <w:rsid w:val="006B6340"/>
    <w:rsid w:val="006B7921"/>
    <w:rsid w:val="006B7B7B"/>
    <w:rsid w:val="006C3524"/>
    <w:rsid w:val="006C35D3"/>
    <w:rsid w:val="006C48F1"/>
    <w:rsid w:val="006C5D31"/>
    <w:rsid w:val="006C618A"/>
    <w:rsid w:val="006D01C5"/>
    <w:rsid w:val="006D16C9"/>
    <w:rsid w:val="006D3BF5"/>
    <w:rsid w:val="006E3B0F"/>
    <w:rsid w:val="006E4678"/>
    <w:rsid w:val="006E6B5D"/>
    <w:rsid w:val="006E6C27"/>
    <w:rsid w:val="006E720C"/>
    <w:rsid w:val="006E7368"/>
    <w:rsid w:val="006E7C02"/>
    <w:rsid w:val="006F00D8"/>
    <w:rsid w:val="006F0444"/>
    <w:rsid w:val="006F0CC6"/>
    <w:rsid w:val="006F11F1"/>
    <w:rsid w:val="006F2A2F"/>
    <w:rsid w:val="006F4645"/>
    <w:rsid w:val="006F4BC9"/>
    <w:rsid w:val="006F52BC"/>
    <w:rsid w:val="006F5D9D"/>
    <w:rsid w:val="006F68AB"/>
    <w:rsid w:val="006F6C96"/>
    <w:rsid w:val="006F73CA"/>
    <w:rsid w:val="006F755C"/>
    <w:rsid w:val="006F7578"/>
    <w:rsid w:val="0070045A"/>
    <w:rsid w:val="0070363F"/>
    <w:rsid w:val="00703C54"/>
    <w:rsid w:val="007047A3"/>
    <w:rsid w:val="00704912"/>
    <w:rsid w:val="00704E8D"/>
    <w:rsid w:val="00705B1A"/>
    <w:rsid w:val="007063F7"/>
    <w:rsid w:val="00706B80"/>
    <w:rsid w:val="00706BB1"/>
    <w:rsid w:val="00712435"/>
    <w:rsid w:val="00712C52"/>
    <w:rsid w:val="00713400"/>
    <w:rsid w:val="00714C63"/>
    <w:rsid w:val="00715A5B"/>
    <w:rsid w:val="00715A6D"/>
    <w:rsid w:val="00715D31"/>
    <w:rsid w:val="007160D7"/>
    <w:rsid w:val="007173CD"/>
    <w:rsid w:val="007201FC"/>
    <w:rsid w:val="007218C2"/>
    <w:rsid w:val="00721B89"/>
    <w:rsid w:val="00722E4F"/>
    <w:rsid w:val="00723B3B"/>
    <w:rsid w:val="00724146"/>
    <w:rsid w:val="00724EEA"/>
    <w:rsid w:val="00726608"/>
    <w:rsid w:val="007267AB"/>
    <w:rsid w:val="007274D4"/>
    <w:rsid w:val="00733ADE"/>
    <w:rsid w:val="007342E1"/>
    <w:rsid w:val="007343B0"/>
    <w:rsid w:val="00735204"/>
    <w:rsid w:val="007356F7"/>
    <w:rsid w:val="0073585C"/>
    <w:rsid w:val="0074067E"/>
    <w:rsid w:val="007427A9"/>
    <w:rsid w:val="00742CB3"/>
    <w:rsid w:val="00744EA4"/>
    <w:rsid w:val="007457F4"/>
    <w:rsid w:val="00745AA6"/>
    <w:rsid w:val="0074729D"/>
    <w:rsid w:val="00751D85"/>
    <w:rsid w:val="00752A86"/>
    <w:rsid w:val="00755656"/>
    <w:rsid w:val="00756DAC"/>
    <w:rsid w:val="007572E0"/>
    <w:rsid w:val="0075763B"/>
    <w:rsid w:val="007603D0"/>
    <w:rsid w:val="0076363C"/>
    <w:rsid w:val="00763F43"/>
    <w:rsid w:val="0076490A"/>
    <w:rsid w:val="00766EED"/>
    <w:rsid w:val="00766EEE"/>
    <w:rsid w:val="00767517"/>
    <w:rsid w:val="007676FD"/>
    <w:rsid w:val="00767E2A"/>
    <w:rsid w:val="007703A8"/>
    <w:rsid w:val="007719F7"/>
    <w:rsid w:val="00771A15"/>
    <w:rsid w:val="00772515"/>
    <w:rsid w:val="00772AE5"/>
    <w:rsid w:val="00776A58"/>
    <w:rsid w:val="00776B14"/>
    <w:rsid w:val="00776F5F"/>
    <w:rsid w:val="00776FFB"/>
    <w:rsid w:val="00777794"/>
    <w:rsid w:val="00777A9B"/>
    <w:rsid w:val="00781982"/>
    <w:rsid w:val="00781B4D"/>
    <w:rsid w:val="00782392"/>
    <w:rsid w:val="00784243"/>
    <w:rsid w:val="00786028"/>
    <w:rsid w:val="00787717"/>
    <w:rsid w:val="00792382"/>
    <w:rsid w:val="0079250E"/>
    <w:rsid w:val="00792522"/>
    <w:rsid w:val="00794EB2"/>
    <w:rsid w:val="007950D9"/>
    <w:rsid w:val="00796A70"/>
    <w:rsid w:val="00797300"/>
    <w:rsid w:val="007A0491"/>
    <w:rsid w:val="007A302A"/>
    <w:rsid w:val="007A37C5"/>
    <w:rsid w:val="007A38D4"/>
    <w:rsid w:val="007A5C8C"/>
    <w:rsid w:val="007A795B"/>
    <w:rsid w:val="007B0BFD"/>
    <w:rsid w:val="007B3BB6"/>
    <w:rsid w:val="007B4D35"/>
    <w:rsid w:val="007B4EC5"/>
    <w:rsid w:val="007B78C7"/>
    <w:rsid w:val="007C062D"/>
    <w:rsid w:val="007C1F26"/>
    <w:rsid w:val="007C2CBA"/>
    <w:rsid w:val="007C4F99"/>
    <w:rsid w:val="007C5BC6"/>
    <w:rsid w:val="007C6E54"/>
    <w:rsid w:val="007C6E65"/>
    <w:rsid w:val="007C77FA"/>
    <w:rsid w:val="007D075A"/>
    <w:rsid w:val="007D0A69"/>
    <w:rsid w:val="007D1327"/>
    <w:rsid w:val="007D36F8"/>
    <w:rsid w:val="007D42A8"/>
    <w:rsid w:val="007D46D3"/>
    <w:rsid w:val="007D5AD5"/>
    <w:rsid w:val="007D643F"/>
    <w:rsid w:val="007D7FC0"/>
    <w:rsid w:val="007E01D9"/>
    <w:rsid w:val="007E22F1"/>
    <w:rsid w:val="007E237A"/>
    <w:rsid w:val="007E38F2"/>
    <w:rsid w:val="007E39F8"/>
    <w:rsid w:val="007E435E"/>
    <w:rsid w:val="007E5C1C"/>
    <w:rsid w:val="007F0272"/>
    <w:rsid w:val="007F410F"/>
    <w:rsid w:val="007F57B9"/>
    <w:rsid w:val="007F57E9"/>
    <w:rsid w:val="007F5AD2"/>
    <w:rsid w:val="007F5C85"/>
    <w:rsid w:val="007F66A8"/>
    <w:rsid w:val="007F6832"/>
    <w:rsid w:val="007F7276"/>
    <w:rsid w:val="007F7C20"/>
    <w:rsid w:val="008003D8"/>
    <w:rsid w:val="00801DBC"/>
    <w:rsid w:val="00802161"/>
    <w:rsid w:val="0080445C"/>
    <w:rsid w:val="0080489F"/>
    <w:rsid w:val="00806DDD"/>
    <w:rsid w:val="00807F95"/>
    <w:rsid w:val="008113A0"/>
    <w:rsid w:val="00811548"/>
    <w:rsid w:val="00811674"/>
    <w:rsid w:val="008131A7"/>
    <w:rsid w:val="00815181"/>
    <w:rsid w:val="00815C1D"/>
    <w:rsid w:val="00816C75"/>
    <w:rsid w:val="00817080"/>
    <w:rsid w:val="00817F6E"/>
    <w:rsid w:val="00821359"/>
    <w:rsid w:val="00821648"/>
    <w:rsid w:val="00821F8A"/>
    <w:rsid w:val="0082700B"/>
    <w:rsid w:val="00830C06"/>
    <w:rsid w:val="0083140E"/>
    <w:rsid w:val="008314D7"/>
    <w:rsid w:val="00832EC7"/>
    <w:rsid w:val="0083341C"/>
    <w:rsid w:val="008347D1"/>
    <w:rsid w:val="008368EC"/>
    <w:rsid w:val="0083721F"/>
    <w:rsid w:val="008409A5"/>
    <w:rsid w:val="008424AD"/>
    <w:rsid w:val="00842ACB"/>
    <w:rsid w:val="00843CCC"/>
    <w:rsid w:val="008447BD"/>
    <w:rsid w:val="008502A9"/>
    <w:rsid w:val="00850E9A"/>
    <w:rsid w:val="00851D0E"/>
    <w:rsid w:val="00852018"/>
    <w:rsid w:val="008537E3"/>
    <w:rsid w:val="00853CC8"/>
    <w:rsid w:val="00855039"/>
    <w:rsid w:val="00856824"/>
    <w:rsid w:val="00856B3D"/>
    <w:rsid w:val="00856C9D"/>
    <w:rsid w:val="0086064C"/>
    <w:rsid w:val="00861009"/>
    <w:rsid w:val="008623B5"/>
    <w:rsid w:val="00862754"/>
    <w:rsid w:val="0086335D"/>
    <w:rsid w:val="00863668"/>
    <w:rsid w:val="00864128"/>
    <w:rsid w:val="00864966"/>
    <w:rsid w:val="00871001"/>
    <w:rsid w:val="00871ED7"/>
    <w:rsid w:val="0087351A"/>
    <w:rsid w:val="008744B7"/>
    <w:rsid w:val="008745D1"/>
    <w:rsid w:val="008747BA"/>
    <w:rsid w:val="008747EB"/>
    <w:rsid w:val="00875D70"/>
    <w:rsid w:val="0087778E"/>
    <w:rsid w:val="008810CE"/>
    <w:rsid w:val="00881C5E"/>
    <w:rsid w:val="0088327C"/>
    <w:rsid w:val="0088354A"/>
    <w:rsid w:val="00884028"/>
    <w:rsid w:val="00884218"/>
    <w:rsid w:val="00884D09"/>
    <w:rsid w:val="008865B4"/>
    <w:rsid w:val="008872B9"/>
    <w:rsid w:val="00887502"/>
    <w:rsid w:val="00890D79"/>
    <w:rsid w:val="00891433"/>
    <w:rsid w:val="00891F3C"/>
    <w:rsid w:val="008955F6"/>
    <w:rsid w:val="008973A7"/>
    <w:rsid w:val="008A08D3"/>
    <w:rsid w:val="008A1F78"/>
    <w:rsid w:val="008A2321"/>
    <w:rsid w:val="008A2A23"/>
    <w:rsid w:val="008A2FAC"/>
    <w:rsid w:val="008A329C"/>
    <w:rsid w:val="008A3D43"/>
    <w:rsid w:val="008A4CE9"/>
    <w:rsid w:val="008A5BBC"/>
    <w:rsid w:val="008A5E6D"/>
    <w:rsid w:val="008A6594"/>
    <w:rsid w:val="008A719F"/>
    <w:rsid w:val="008A71F0"/>
    <w:rsid w:val="008A792B"/>
    <w:rsid w:val="008B0633"/>
    <w:rsid w:val="008B0FA8"/>
    <w:rsid w:val="008B2B22"/>
    <w:rsid w:val="008B318C"/>
    <w:rsid w:val="008B438F"/>
    <w:rsid w:val="008B4B38"/>
    <w:rsid w:val="008B516C"/>
    <w:rsid w:val="008B5325"/>
    <w:rsid w:val="008B57CE"/>
    <w:rsid w:val="008B5D0E"/>
    <w:rsid w:val="008B60CF"/>
    <w:rsid w:val="008B7C93"/>
    <w:rsid w:val="008C06CE"/>
    <w:rsid w:val="008C32B3"/>
    <w:rsid w:val="008C3435"/>
    <w:rsid w:val="008C45FF"/>
    <w:rsid w:val="008D0970"/>
    <w:rsid w:val="008D279A"/>
    <w:rsid w:val="008D43EF"/>
    <w:rsid w:val="008D475A"/>
    <w:rsid w:val="008D4EF4"/>
    <w:rsid w:val="008D59CC"/>
    <w:rsid w:val="008D5BBE"/>
    <w:rsid w:val="008D642F"/>
    <w:rsid w:val="008D7157"/>
    <w:rsid w:val="008E0C15"/>
    <w:rsid w:val="008E10C8"/>
    <w:rsid w:val="008E3250"/>
    <w:rsid w:val="008E505C"/>
    <w:rsid w:val="008E5B1F"/>
    <w:rsid w:val="008E66B8"/>
    <w:rsid w:val="008E749B"/>
    <w:rsid w:val="008F0142"/>
    <w:rsid w:val="008F02E0"/>
    <w:rsid w:val="008F0777"/>
    <w:rsid w:val="008F1351"/>
    <w:rsid w:val="008F13ED"/>
    <w:rsid w:val="008F5B3E"/>
    <w:rsid w:val="008F77DF"/>
    <w:rsid w:val="008F7BEE"/>
    <w:rsid w:val="009014FD"/>
    <w:rsid w:val="00901795"/>
    <w:rsid w:val="009027C9"/>
    <w:rsid w:val="00902A19"/>
    <w:rsid w:val="00902FEB"/>
    <w:rsid w:val="00905341"/>
    <w:rsid w:val="00906D38"/>
    <w:rsid w:val="00906EF7"/>
    <w:rsid w:val="009077DA"/>
    <w:rsid w:val="00910454"/>
    <w:rsid w:val="0091156B"/>
    <w:rsid w:val="009116E5"/>
    <w:rsid w:val="00911AA1"/>
    <w:rsid w:val="00913AD9"/>
    <w:rsid w:val="009149C9"/>
    <w:rsid w:val="009174AA"/>
    <w:rsid w:val="00917FA9"/>
    <w:rsid w:val="0092086F"/>
    <w:rsid w:val="00920880"/>
    <w:rsid w:val="0092099A"/>
    <w:rsid w:val="00921C08"/>
    <w:rsid w:val="00921FF4"/>
    <w:rsid w:val="00922196"/>
    <w:rsid w:val="00922994"/>
    <w:rsid w:val="00924036"/>
    <w:rsid w:val="009241C8"/>
    <w:rsid w:val="00926F24"/>
    <w:rsid w:val="00927377"/>
    <w:rsid w:val="009276F5"/>
    <w:rsid w:val="00927E03"/>
    <w:rsid w:val="00930E8B"/>
    <w:rsid w:val="0093134C"/>
    <w:rsid w:val="00932375"/>
    <w:rsid w:val="009354AA"/>
    <w:rsid w:val="00937DF1"/>
    <w:rsid w:val="00940184"/>
    <w:rsid w:val="00942188"/>
    <w:rsid w:val="00942CFA"/>
    <w:rsid w:val="0094450C"/>
    <w:rsid w:val="00945247"/>
    <w:rsid w:val="009469C0"/>
    <w:rsid w:val="0095000E"/>
    <w:rsid w:val="0095008D"/>
    <w:rsid w:val="009510B2"/>
    <w:rsid w:val="009516A0"/>
    <w:rsid w:val="009550D7"/>
    <w:rsid w:val="00956A51"/>
    <w:rsid w:val="00957975"/>
    <w:rsid w:val="00957AF1"/>
    <w:rsid w:val="00957AF5"/>
    <w:rsid w:val="00957EF1"/>
    <w:rsid w:val="00960477"/>
    <w:rsid w:val="00960AA4"/>
    <w:rsid w:val="00960D1C"/>
    <w:rsid w:val="00960F70"/>
    <w:rsid w:val="00961919"/>
    <w:rsid w:val="00962C17"/>
    <w:rsid w:val="00963D03"/>
    <w:rsid w:val="00963F2A"/>
    <w:rsid w:val="00964CFF"/>
    <w:rsid w:val="00965140"/>
    <w:rsid w:val="00966AB5"/>
    <w:rsid w:val="009708D1"/>
    <w:rsid w:val="009709E9"/>
    <w:rsid w:val="00970A33"/>
    <w:rsid w:val="00971731"/>
    <w:rsid w:val="0097276B"/>
    <w:rsid w:val="00977B6F"/>
    <w:rsid w:val="00977C27"/>
    <w:rsid w:val="0098522C"/>
    <w:rsid w:val="00985700"/>
    <w:rsid w:val="00986976"/>
    <w:rsid w:val="0098762D"/>
    <w:rsid w:val="00987E02"/>
    <w:rsid w:val="009903D0"/>
    <w:rsid w:val="00990478"/>
    <w:rsid w:val="00990C26"/>
    <w:rsid w:val="009916EE"/>
    <w:rsid w:val="00991E87"/>
    <w:rsid w:val="00991F34"/>
    <w:rsid w:val="00992139"/>
    <w:rsid w:val="00995AE1"/>
    <w:rsid w:val="00995C39"/>
    <w:rsid w:val="00997A77"/>
    <w:rsid w:val="009A0B9F"/>
    <w:rsid w:val="009A1687"/>
    <w:rsid w:val="009A1715"/>
    <w:rsid w:val="009A1AEF"/>
    <w:rsid w:val="009A45F7"/>
    <w:rsid w:val="009A50A4"/>
    <w:rsid w:val="009A63FE"/>
    <w:rsid w:val="009A6706"/>
    <w:rsid w:val="009A7CE6"/>
    <w:rsid w:val="009B1411"/>
    <w:rsid w:val="009B3B8F"/>
    <w:rsid w:val="009B3EDE"/>
    <w:rsid w:val="009B518C"/>
    <w:rsid w:val="009B52F9"/>
    <w:rsid w:val="009B6311"/>
    <w:rsid w:val="009B6C52"/>
    <w:rsid w:val="009B73C6"/>
    <w:rsid w:val="009B7B7F"/>
    <w:rsid w:val="009B7CAC"/>
    <w:rsid w:val="009C1788"/>
    <w:rsid w:val="009C56E5"/>
    <w:rsid w:val="009C5BA1"/>
    <w:rsid w:val="009C62B0"/>
    <w:rsid w:val="009C66B6"/>
    <w:rsid w:val="009C693C"/>
    <w:rsid w:val="009C77EB"/>
    <w:rsid w:val="009D0A15"/>
    <w:rsid w:val="009D2E59"/>
    <w:rsid w:val="009D397C"/>
    <w:rsid w:val="009D4B13"/>
    <w:rsid w:val="009D506D"/>
    <w:rsid w:val="009D522B"/>
    <w:rsid w:val="009D622B"/>
    <w:rsid w:val="009D634C"/>
    <w:rsid w:val="009D656A"/>
    <w:rsid w:val="009E1833"/>
    <w:rsid w:val="009E2461"/>
    <w:rsid w:val="009E33B3"/>
    <w:rsid w:val="009E3FD0"/>
    <w:rsid w:val="009E6495"/>
    <w:rsid w:val="009F093D"/>
    <w:rsid w:val="009F0F27"/>
    <w:rsid w:val="009F1677"/>
    <w:rsid w:val="009F233E"/>
    <w:rsid w:val="009F32AB"/>
    <w:rsid w:val="009F55FA"/>
    <w:rsid w:val="009F56D4"/>
    <w:rsid w:val="009F59E4"/>
    <w:rsid w:val="009F6177"/>
    <w:rsid w:val="009F7CA2"/>
    <w:rsid w:val="00A01A25"/>
    <w:rsid w:val="00A03899"/>
    <w:rsid w:val="00A03D45"/>
    <w:rsid w:val="00A03DA7"/>
    <w:rsid w:val="00A04072"/>
    <w:rsid w:val="00A0409D"/>
    <w:rsid w:val="00A04208"/>
    <w:rsid w:val="00A058F3"/>
    <w:rsid w:val="00A10AFD"/>
    <w:rsid w:val="00A14A28"/>
    <w:rsid w:val="00A152AA"/>
    <w:rsid w:val="00A153E3"/>
    <w:rsid w:val="00A163E6"/>
    <w:rsid w:val="00A17952"/>
    <w:rsid w:val="00A20CD5"/>
    <w:rsid w:val="00A214E7"/>
    <w:rsid w:val="00A22D79"/>
    <w:rsid w:val="00A23306"/>
    <w:rsid w:val="00A23D06"/>
    <w:rsid w:val="00A23ED0"/>
    <w:rsid w:val="00A23FFF"/>
    <w:rsid w:val="00A25120"/>
    <w:rsid w:val="00A26ED6"/>
    <w:rsid w:val="00A308E0"/>
    <w:rsid w:val="00A33531"/>
    <w:rsid w:val="00A34375"/>
    <w:rsid w:val="00A34779"/>
    <w:rsid w:val="00A40F59"/>
    <w:rsid w:val="00A40FB2"/>
    <w:rsid w:val="00A413F3"/>
    <w:rsid w:val="00A424C7"/>
    <w:rsid w:val="00A427A4"/>
    <w:rsid w:val="00A43103"/>
    <w:rsid w:val="00A434FC"/>
    <w:rsid w:val="00A43586"/>
    <w:rsid w:val="00A43A20"/>
    <w:rsid w:val="00A441F7"/>
    <w:rsid w:val="00A460DD"/>
    <w:rsid w:val="00A50885"/>
    <w:rsid w:val="00A50C0E"/>
    <w:rsid w:val="00A5115D"/>
    <w:rsid w:val="00A5194F"/>
    <w:rsid w:val="00A522D3"/>
    <w:rsid w:val="00A52C42"/>
    <w:rsid w:val="00A52E51"/>
    <w:rsid w:val="00A537DA"/>
    <w:rsid w:val="00A53F4E"/>
    <w:rsid w:val="00A541F6"/>
    <w:rsid w:val="00A54869"/>
    <w:rsid w:val="00A550CB"/>
    <w:rsid w:val="00A577EC"/>
    <w:rsid w:val="00A60D14"/>
    <w:rsid w:val="00A6242E"/>
    <w:rsid w:val="00A63437"/>
    <w:rsid w:val="00A64B72"/>
    <w:rsid w:val="00A64C73"/>
    <w:rsid w:val="00A661BE"/>
    <w:rsid w:val="00A66434"/>
    <w:rsid w:val="00A66A5B"/>
    <w:rsid w:val="00A66DDB"/>
    <w:rsid w:val="00A6770C"/>
    <w:rsid w:val="00A70C25"/>
    <w:rsid w:val="00A73CC8"/>
    <w:rsid w:val="00A73CD7"/>
    <w:rsid w:val="00A73DFA"/>
    <w:rsid w:val="00A744A6"/>
    <w:rsid w:val="00A776E7"/>
    <w:rsid w:val="00A802B3"/>
    <w:rsid w:val="00A806DD"/>
    <w:rsid w:val="00A8142B"/>
    <w:rsid w:val="00A846EC"/>
    <w:rsid w:val="00A8490A"/>
    <w:rsid w:val="00A86E22"/>
    <w:rsid w:val="00A87876"/>
    <w:rsid w:val="00A901AE"/>
    <w:rsid w:val="00A91218"/>
    <w:rsid w:val="00A916E2"/>
    <w:rsid w:val="00A92DA0"/>
    <w:rsid w:val="00A93263"/>
    <w:rsid w:val="00A95B51"/>
    <w:rsid w:val="00A9643C"/>
    <w:rsid w:val="00A96D50"/>
    <w:rsid w:val="00A96DA8"/>
    <w:rsid w:val="00AA04C3"/>
    <w:rsid w:val="00AA0D6C"/>
    <w:rsid w:val="00AA2296"/>
    <w:rsid w:val="00AA2948"/>
    <w:rsid w:val="00AA2FAA"/>
    <w:rsid w:val="00AA3D63"/>
    <w:rsid w:val="00AA3E80"/>
    <w:rsid w:val="00AA4D97"/>
    <w:rsid w:val="00AA4FA5"/>
    <w:rsid w:val="00AA78A2"/>
    <w:rsid w:val="00AA7FC7"/>
    <w:rsid w:val="00AB0C9C"/>
    <w:rsid w:val="00AB0D4D"/>
    <w:rsid w:val="00AB17AF"/>
    <w:rsid w:val="00AB2B81"/>
    <w:rsid w:val="00AB5940"/>
    <w:rsid w:val="00AB68D4"/>
    <w:rsid w:val="00AB70A8"/>
    <w:rsid w:val="00AC15E2"/>
    <w:rsid w:val="00AC1CA2"/>
    <w:rsid w:val="00AC6FC1"/>
    <w:rsid w:val="00AD02C8"/>
    <w:rsid w:val="00AD048B"/>
    <w:rsid w:val="00AD1088"/>
    <w:rsid w:val="00AD1776"/>
    <w:rsid w:val="00AD2DBD"/>
    <w:rsid w:val="00AD31D5"/>
    <w:rsid w:val="00AD3634"/>
    <w:rsid w:val="00AD41EC"/>
    <w:rsid w:val="00AD5A5F"/>
    <w:rsid w:val="00AD5E4A"/>
    <w:rsid w:val="00AD7C8C"/>
    <w:rsid w:val="00AE0836"/>
    <w:rsid w:val="00AE0AD8"/>
    <w:rsid w:val="00AE17B8"/>
    <w:rsid w:val="00AE3CE8"/>
    <w:rsid w:val="00AE43BB"/>
    <w:rsid w:val="00AE57EB"/>
    <w:rsid w:val="00AE5FE1"/>
    <w:rsid w:val="00AE6769"/>
    <w:rsid w:val="00AE6DF8"/>
    <w:rsid w:val="00AE75A0"/>
    <w:rsid w:val="00AF1EE9"/>
    <w:rsid w:val="00AF20CE"/>
    <w:rsid w:val="00AF2270"/>
    <w:rsid w:val="00AF2893"/>
    <w:rsid w:val="00AF4EBA"/>
    <w:rsid w:val="00AF5637"/>
    <w:rsid w:val="00AF7744"/>
    <w:rsid w:val="00B00933"/>
    <w:rsid w:val="00B0191B"/>
    <w:rsid w:val="00B049CC"/>
    <w:rsid w:val="00B06D25"/>
    <w:rsid w:val="00B06DF8"/>
    <w:rsid w:val="00B106CC"/>
    <w:rsid w:val="00B107AA"/>
    <w:rsid w:val="00B10B59"/>
    <w:rsid w:val="00B14FC1"/>
    <w:rsid w:val="00B1549B"/>
    <w:rsid w:val="00B155A1"/>
    <w:rsid w:val="00B2103B"/>
    <w:rsid w:val="00B213BA"/>
    <w:rsid w:val="00B2147C"/>
    <w:rsid w:val="00B21A04"/>
    <w:rsid w:val="00B21CFB"/>
    <w:rsid w:val="00B224D5"/>
    <w:rsid w:val="00B23094"/>
    <w:rsid w:val="00B23F4E"/>
    <w:rsid w:val="00B2422F"/>
    <w:rsid w:val="00B24781"/>
    <w:rsid w:val="00B24DAE"/>
    <w:rsid w:val="00B24EF9"/>
    <w:rsid w:val="00B2520E"/>
    <w:rsid w:val="00B27559"/>
    <w:rsid w:val="00B3063C"/>
    <w:rsid w:val="00B30FA3"/>
    <w:rsid w:val="00B31DFE"/>
    <w:rsid w:val="00B32896"/>
    <w:rsid w:val="00B33280"/>
    <w:rsid w:val="00B34C36"/>
    <w:rsid w:val="00B35B7E"/>
    <w:rsid w:val="00B35B9A"/>
    <w:rsid w:val="00B35BBB"/>
    <w:rsid w:val="00B36098"/>
    <w:rsid w:val="00B36884"/>
    <w:rsid w:val="00B36C52"/>
    <w:rsid w:val="00B40421"/>
    <w:rsid w:val="00B40B8B"/>
    <w:rsid w:val="00B417D0"/>
    <w:rsid w:val="00B43D63"/>
    <w:rsid w:val="00B44184"/>
    <w:rsid w:val="00B4425D"/>
    <w:rsid w:val="00B4535F"/>
    <w:rsid w:val="00B45D6C"/>
    <w:rsid w:val="00B463F1"/>
    <w:rsid w:val="00B46EBF"/>
    <w:rsid w:val="00B47294"/>
    <w:rsid w:val="00B50C2E"/>
    <w:rsid w:val="00B51F83"/>
    <w:rsid w:val="00B52374"/>
    <w:rsid w:val="00B5362D"/>
    <w:rsid w:val="00B55381"/>
    <w:rsid w:val="00B55927"/>
    <w:rsid w:val="00B570CB"/>
    <w:rsid w:val="00B61A4D"/>
    <w:rsid w:val="00B62CA1"/>
    <w:rsid w:val="00B635F3"/>
    <w:rsid w:val="00B635F4"/>
    <w:rsid w:val="00B63745"/>
    <w:rsid w:val="00B64101"/>
    <w:rsid w:val="00B6718D"/>
    <w:rsid w:val="00B70577"/>
    <w:rsid w:val="00B70F61"/>
    <w:rsid w:val="00B7134A"/>
    <w:rsid w:val="00B73520"/>
    <w:rsid w:val="00B748E0"/>
    <w:rsid w:val="00B74CE0"/>
    <w:rsid w:val="00B7511E"/>
    <w:rsid w:val="00B759E9"/>
    <w:rsid w:val="00B76C9A"/>
    <w:rsid w:val="00B77182"/>
    <w:rsid w:val="00B84099"/>
    <w:rsid w:val="00B84B55"/>
    <w:rsid w:val="00B84D78"/>
    <w:rsid w:val="00B84E80"/>
    <w:rsid w:val="00B85314"/>
    <w:rsid w:val="00B8668F"/>
    <w:rsid w:val="00B91CD6"/>
    <w:rsid w:val="00B928AB"/>
    <w:rsid w:val="00B92DB5"/>
    <w:rsid w:val="00B95977"/>
    <w:rsid w:val="00B95CD2"/>
    <w:rsid w:val="00B95D39"/>
    <w:rsid w:val="00B971FB"/>
    <w:rsid w:val="00B97F81"/>
    <w:rsid w:val="00BA0527"/>
    <w:rsid w:val="00BA1B54"/>
    <w:rsid w:val="00BA30E4"/>
    <w:rsid w:val="00BA3D8E"/>
    <w:rsid w:val="00BA490F"/>
    <w:rsid w:val="00BA4EF0"/>
    <w:rsid w:val="00BA5269"/>
    <w:rsid w:val="00BA5737"/>
    <w:rsid w:val="00BA5FC8"/>
    <w:rsid w:val="00BA6A09"/>
    <w:rsid w:val="00BB0140"/>
    <w:rsid w:val="00BB0695"/>
    <w:rsid w:val="00BB1C63"/>
    <w:rsid w:val="00BB5951"/>
    <w:rsid w:val="00BB65F3"/>
    <w:rsid w:val="00BB72F2"/>
    <w:rsid w:val="00BC121A"/>
    <w:rsid w:val="00BC2300"/>
    <w:rsid w:val="00BC308A"/>
    <w:rsid w:val="00BC3A03"/>
    <w:rsid w:val="00BC3C9D"/>
    <w:rsid w:val="00BC44C5"/>
    <w:rsid w:val="00BC4540"/>
    <w:rsid w:val="00BC6351"/>
    <w:rsid w:val="00BC70BF"/>
    <w:rsid w:val="00BD266A"/>
    <w:rsid w:val="00BD27ED"/>
    <w:rsid w:val="00BD3BA8"/>
    <w:rsid w:val="00BD47AC"/>
    <w:rsid w:val="00BD592C"/>
    <w:rsid w:val="00BD5F8D"/>
    <w:rsid w:val="00BD651D"/>
    <w:rsid w:val="00BD79DC"/>
    <w:rsid w:val="00BE124F"/>
    <w:rsid w:val="00BE1F58"/>
    <w:rsid w:val="00BE5F19"/>
    <w:rsid w:val="00BE6463"/>
    <w:rsid w:val="00BE6970"/>
    <w:rsid w:val="00BF08A4"/>
    <w:rsid w:val="00BF0D01"/>
    <w:rsid w:val="00BF0D92"/>
    <w:rsid w:val="00BF14D5"/>
    <w:rsid w:val="00BF1F0A"/>
    <w:rsid w:val="00BF34DB"/>
    <w:rsid w:val="00BF4024"/>
    <w:rsid w:val="00BF46CD"/>
    <w:rsid w:val="00BF58B2"/>
    <w:rsid w:val="00BF5CAC"/>
    <w:rsid w:val="00BF6107"/>
    <w:rsid w:val="00BF7698"/>
    <w:rsid w:val="00C01024"/>
    <w:rsid w:val="00C025E9"/>
    <w:rsid w:val="00C02A5A"/>
    <w:rsid w:val="00C02C18"/>
    <w:rsid w:val="00C03213"/>
    <w:rsid w:val="00C038B7"/>
    <w:rsid w:val="00C041DE"/>
    <w:rsid w:val="00C04B3B"/>
    <w:rsid w:val="00C101BE"/>
    <w:rsid w:val="00C113BD"/>
    <w:rsid w:val="00C114D6"/>
    <w:rsid w:val="00C11E76"/>
    <w:rsid w:val="00C12D4B"/>
    <w:rsid w:val="00C14B35"/>
    <w:rsid w:val="00C17281"/>
    <w:rsid w:val="00C227D0"/>
    <w:rsid w:val="00C22820"/>
    <w:rsid w:val="00C2312C"/>
    <w:rsid w:val="00C23F8B"/>
    <w:rsid w:val="00C241F3"/>
    <w:rsid w:val="00C262CA"/>
    <w:rsid w:val="00C27B26"/>
    <w:rsid w:val="00C31578"/>
    <w:rsid w:val="00C3178B"/>
    <w:rsid w:val="00C31BE8"/>
    <w:rsid w:val="00C31C52"/>
    <w:rsid w:val="00C33A74"/>
    <w:rsid w:val="00C33F1E"/>
    <w:rsid w:val="00C3457C"/>
    <w:rsid w:val="00C35131"/>
    <w:rsid w:val="00C3630B"/>
    <w:rsid w:val="00C36399"/>
    <w:rsid w:val="00C405FC"/>
    <w:rsid w:val="00C40A0A"/>
    <w:rsid w:val="00C41CC2"/>
    <w:rsid w:val="00C428C1"/>
    <w:rsid w:val="00C42C7D"/>
    <w:rsid w:val="00C43F95"/>
    <w:rsid w:val="00C45D41"/>
    <w:rsid w:val="00C46BEB"/>
    <w:rsid w:val="00C501A3"/>
    <w:rsid w:val="00C5110D"/>
    <w:rsid w:val="00C51866"/>
    <w:rsid w:val="00C52608"/>
    <w:rsid w:val="00C55AD0"/>
    <w:rsid w:val="00C56D20"/>
    <w:rsid w:val="00C6005E"/>
    <w:rsid w:val="00C60B75"/>
    <w:rsid w:val="00C615A1"/>
    <w:rsid w:val="00C61F8E"/>
    <w:rsid w:val="00C6332A"/>
    <w:rsid w:val="00C63D77"/>
    <w:rsid w:val="00C65C18"/>
    <w:rsid w:val="00C66AEC"/>
    <w:rsid w:val="00C66BF3"/>
    <w:rsid w:val="00C67A4C"/>
    <w:rsid w:val="00C67C32"/>
    <w:rsid w:val="00C718E7"/>
    <w:rsid w:val="00C7366B"/>
    <w:rsid w:val="00C74644"/>
    <w:rsid w:val="00C74984"/>
    <w:rsid w:val="00C74D39"/>
    <w:rsid w:val="00C75EB4"/>
    <w:rsid w:val="00C80180"/>
    <w:rsid w:val="00C812DD"/>
    <w:rsid w:val="00C81DDD"/>
    <w:rsid w:val="00C8550D"/>
    <w:rsid w:val="00C879E9"/>
    <w:rsid w:val="00C87C79"/>
    <w:rsid w:val="00C90059"/>
    <w:rsid w:val="00C91434"/>
    <w:rsid w:val="00C949C5"/>
    <w:rsid w:val="00C94C7A"/>
    <w:rsid w:val="00C94F2C"/>
    <w:rsid w:val="00C951FA"/>
    <w:rsid w:val="00C955D0"/>
    <w:rsid w:val="00C95E99"/>
    <w:rsid w:val="00C97185"/>
    <w:rsid w:val="00C97998"/>
    <w:rsid w:val="00CA1FDC"/>
    <w:rsid w:val="00CA206F"/>
    <w:rsid w:val="00CA2A39"/>
    <w:rsid w:val="00CA2F8C"/>
    <w:rsid w:val="00CA392D"/>
    <w:rsid w:val="00CA3ACE"/>
    <w:rsid w:val="00CA4C90"/>
    <w:rsid w:val="00CA6784"/>
    <w:rsid w:val="00CA6808"/>
    <w:rsid w:val="00CA6BE0"/>
    <w:rsid w:val="00CA730F"/>
    <w:rsid w:val="00CA7CBB"/>
    <w:rsid w:val="00CB387F"/>
    <w:rsid w:val="00CB4EF0"/>
    <w:rsid w:val="00CB59E7"/>
    <w:rsid w:val="00CB7151"/>
    <w:rsid w:val="00CC0F6C"/>
    <w:rsid w:val="00CC1F43"/>
    <w:rsid w:val="00CC4457"/>
    <w:rsid w:val="00CC5B0F"/>
    <w:rsid w:val="00CC5C53"/>
    <w:rsid w:val="00CC6F22"/>
    <w:rsid w:val="00CC783D"/>
    <w:rsid w:val="00CD076F"/>
    <w:rsid w:val="00CD08D1"/>
    <w:rsid w:val="00CD2704"/>
    <w:rsid w:val="00CD460A"/>
    <w:rsid w:val="00CD5C54"/>
    <w:rsid w:val="00CD64E9"/>
    <w:rsid w:val="00CD7623"/>
    <w:rsid w:val="00CD7B92"/>
    <w:rsid w:val="00CE585C"/>
    <w:rsid w:val="00CE5E9D"/>
    <w:rsid w:val="00CE65B4"/>
    <w:rsid w:val="00CF23EB"/>
    <w:rsid w:val="00CF2D58"/>
    <w:rsid w:val="00CF3A91"/>
    <w:rsid w:val="00CF4127"/>
    <w:rsid w:val="00CF7CBF"/>
    <w:rsid w:val="00D01CFD"/>
    <w:rsid w:val="00D02FD1"/>
    <w:rsid w:val="00D03AC8"/>
    <w:rsid w:val="00D03BD2"/>
    <w:rsid w:val="00D04036"/>
    <w:rsid w:val="00D048A6"/>
    <w:rsid w:val="00D04F21"/>
    <w:rsid w:val="00D06E6D"/>
    <w:rsid w:val="00D1103F"/>
    <w:rsid w:val="00D11207"/>
    <w:rsid w:val="00D12C56"/>
    <w:rsid w:val="00D1317C"/>
    <w:rsid w:val="00D135C8"/>
    <w:rsid w:val="00D15DD5"/>
    <w:rsid w:val="00D16282"/>
    <w:rsid w:val="00D17656"/>
    <w:rsid w:val="00D20A2D"/>
    <w:rsid w:val="00D20DDE"/>
    <w:rsid w:val="00D22EF3"/>
    <w:rsid w:val="00D23824"/>
    <w:rsid w:val="00D25A15"/>
    <w:rsid w:val="00D30034"/>
    <w:rsid w:val="00D3040D"/>
    <w:rsid w:val="00D308B5"/>
    <w:rsid w:val="00D30E5C"/>
    <w:rsid w:val="00D316CB"/>
    <w:rsid w:val="00D33E6F"/>
    <w:rsid w:val="00D35337"/>
    <w:rsid w:val="00D36878"/>
    <w:rsid w:val="00D37AC6"/>
    <w:rsid w:val="00D40D10"/>
    <w:rsid w:val="00D415D4"/>
    <w:rsid w:val="00D42427"/>
    <w:rsid w:val="00D4250C"/>
    <w:rsid w:val="00D43927"/>
    <w:rsid w:val="00D4778D"/>
    <w:rsid w:val="00D52907"/>
    <w:rsid w:val="00D53F41"/>
    <w:rsid w:val="00D54FFB"/>
    <w:rsid w:val="00D5633F"/>
    <w:rsid w:val="00D573C6"/>
    <w:rsid w:val="00D57788"/>
    <w:rsid w:val="00D600D0"/>
    <w:rsid w:val="00D6047A"/>
    <w:rsid w:val="00D612AF"/>
    <w:rsid w:val="00D62515"/>
    <w:rsid w:val="00D63381"/>
    <w:rsid w:val="00D635FE"/>
    <w:rsid w:val="00D64757"/>
    <w:rsid w:val="00D66061"/>
    <w:rsid w:val="00D66221"/>
    <w:rsid w:val="00D67AF8"/>
    <w:rsid w:val="00D67CA6"/>
    <w:rsid w:val="00D7155C"/>
    <w:rsid w:val="00D7254B"/>
    <w:rsid w:val="00D72938"/>
    <w:rsid w:val="00D72B6B"/>
    <w:rsid w:val="00D72EA4"/>
    <w:rsid w:val="00D730CB"/>
    <w:rsid w:val="00D7437D"/>
    <w:rsid w:val="00D76EFE"/>
    <w:rsid w:val="00D8172A"/>
    <w:rsid w:val="00D81D27"/>
    <w:rsid w:val="00D82738"/>
    <w:rsid w:val="00D8444B"/>
    <w:rsid w:val="00D8704F"/>
    <w:rsid w:val="00D9032F"/>
    <w:rsid w:val="00D914A1"/>
    <w:rsid w:val="00D943E8"/>
    <w:rsid w:val="00D962F8"/>
    <w:rsid w:val="00D9688E"/>
    <w:rsid w:val="00D968C7"/>
    <w:rsid w:val="00D97D35"/>
    <w:rsid w:val="00D97D3D"/>
    <w:rsid w:val="00DA2C99"/>
    <w:rsid w:val="00DA3580"/>
    <w:rsid w:val="00DA3B17"/>
    <w:rsid w:val="00DA4262"/>
    <w:rsid w:val="00DA620A"/>
    <w:rsid w:val="00DB0446"/>
    <w:rsid w:val="00DB0AB5"/>
    <w:rsid w:val="00DB0FAC"/>
    <w:rsid w:val="00DB1751"/>
    <w:rsid w:val="00DB21BD"/>
    <w:rsid w:val="00DB4FF4"/>
    <w:rsid w:val="00DB6B36"/>
    <w:rsid w:val="00DB7FEE"/>
    <w:rsid w:val="00DC1509"/>
    <w:rsid w:val="00DC339D"/>
    <w:rsid w:val="00DC4D58"/>
    <w:rsid w:val="00DC5095"/>
    <w:rsid w:val="00DD18FA"/>
    <w:rsid w:val="00DD1BE7"/>
    <w:rsid w:val="00DD1CC1"/>
    <w:rsid w:val="00DD243C"/>
    <w:rsid w:val="00DD3C83"/>
    <w:rsid w:val="00DD50CD"/>
    <w:rsid w:val="00DE0907"/>
    <w:rsid w:val="00DE12F6"/>
    <w:rsid w:val="00DE1B3E"/>
    <w:rsid w:val="00DE1BA4"/>
    <w:rsid w:val="00DE2C6B"/>
    <w:rsid w:val="00DE2D0C"/>
    <w:rsid w:val="00DE4782"/>
    <w:rsid w:val="00DE6DA7"/>
    <w:rsid w:val="00DE70FB"/>
    <w:rsid w:val="00DE733E"/>
    <w:rsid w:val="00DE7D7B"/>
    <w:rsid w:val="00DF1695"/>
    <w:rsid w:val="00DF2274"/>
    <w:rsid w:val="00DF4995"/>
    <w:rsid w:val="00DF521A"/>
    <w:rsid w:val="00DF5C7A"/>
    <w:rsid w:val="00DF7DFA"/>
    <w:rsid w:val="00E007D2"/>
    <w:rsid w:val="00E00B19"/>
    <w:rsid w:val="00E00DAD"/>
    <w:rsid w:val="00E0126E"/>
    <w:rsid w:val="00E019AF"/>
    <w:rsid w:val="00E02FD9"/>
    <w:rsid w:val="00E03336"/>
    <w:rsid w:val="00E04896"/>
    <w:rsid w:val="00E05983"/>
    <w:rsid w:val="00E0783B"/>
    <w:rsid w:val="00E07B1F"/>
    <w:rsid w:val="00E10AA8"/>
    <w:rsid w:val="00E10F94"/>
    <w:rsid w:val="00E147A4"/>
    <w:rsid w:val="00E14FAA"/>
    <w:rsid w:val="00E163D5"/>
    <w:rsid w:val="00E1703A"/>
    <w:rsid w:val="00E17B0E"/>
    <w:rsid w:val="00E205E5"/>
    <w:rsid w:val="00E2080F"/>
    <w:rsid w:val="00E20849"/>
    <w:rsid w:val="00E208E0"/>
    <w:rsid w:val="00E20DAE"/>
    <w:rsid w:val="00E21178"/>
    <w:rsid w:val="00E22685"/>
    <w:rsid w:val="00E258CD"/>
    <w:rsid w:val="00E262CD"/>
    <w:rsid w:val="00E2764A"/>
    <w:rsid w:val="00E30D1C"/>
    <w:rsid w:val="00E36F57"/>
    <w:rsid w:val="00E37934"/>
    <w:rsid w:val="00E40102"/>
    <w:rsid w:val="00E4390B"/>
    <w:rsid w:val="00E43CC3"/>
    <w:rsid w:val="00E44D85"/>
    <w:rsid w:val="00E5059D"/>
    <w:rsid w:val="00E50938"/>
    <w:rsid w:val="00E5206D"/>
    <w:rsid w:val="00E5246C"/>
    <w:rsid w:val="00E525F2"/>
    <w:rsid w:val="00E53C78"/>
    <w:rsid w:val="00E54761"/>
    <w:rsid w:val="00E56B00"/>
    <w:rsid w:val="00E56F72"/>
    <w:rsid w:val="00E57B79"/>
    <w:rsid w:val="00E60A24"/>
    <w:rsid w:val="00E60B45"/>
    <w:rsid w:val="00E61809"/>
    <w:rsid w:val="00E61D5C"/>
    <w:rsid w:val="00E6410B"/>
    <w:rsid w:val="00E6568C"/>
    <w:rsid w:val="00E66F85"/>
    <w:rsid w:val="00E6778A"/>
    <w:rsid w:val="00E67ECE"/>
    <w:rsid w:val="00E70164"/>
    <w:rsid w:val="00E7057A"/>
    <w:rsid w:val="00E721DC"/>
    <w:rsid w:val="00E7483E"/>
    <w:rsid w:val="00E755E2"/>
    <w:rsid w:val="00E75751"/>
    <w:rsid w:val="00E75DA9"/>
    <w:rsid w:val="00E76C13"/>
    <w:rsid w:val="00E76F6C"/>
    <w:rsid w:val="00E8003D"/>
    <w:rsid w:val="00E80297"/>
    <w:rsid w:val="00E80542"/>
    <w:rsid w:val="00E828FF"/>
    <w:rsid w:val="00E845A7"/>
    <w:rsid w:val="00E847BF"/>
    <w:rsid w:val="00E84E09"/>
    <w:rsid w:val="00E85010"/>
    <w:rsid w:val="00E87039"/>
    <w:rsid w:val="00E90703"/>
    <w:rsid w:val="00E90C3C"/>
    <w:rsid w:val="00E91DF0"/>
    <w:rsid w:val="00E94994"/>
    <w:rsid w:val="00E95DF6"/>
    <w:rsid w:val="00E970B4"/>
    <w:rsid w:val="00E97E47"/>
    <w:rsid w:val="00EA037C"/>
    <w:rsid w:val="00EA0F40"/>
    <w:rsid w:val="00EA2C73"/>
    <w:rsid w:val="00EA483E"/>
    <w:rsid w:val="00EA4C4B"/>
    <w:rsid w:val="00EA4E6B"/>
    <w:rsid w:val="00EA594D"/>
    <w:rsid w:val="00EA5C30"/>
    <w:rsid w:val="00EA6776"/>
    <w:rsid w:val="00EA7098"/>
    <w:rsid w:val="00EB11F2"/>
    <w:rsid w:val="00EB16A4"/>
    <w:rsid w:val="00EB17A9"/>
    <w:rsid w:val="00EB1AD3"/>
    <w:rsid w:val="00EB1CD1"/>
    <w:rsid w:val="00EB4010"/>
    <w:rsid w:val="00EB4233"/>
    <w:rsid w:val="00EB4289"/>
    <w:rsid w:val="00EB733B"/>
    <w:rsid w:val="00EC0A24"/>
    <w:rsid w:val="00EC101E"/>
    <w:rsid w:val="00EC20AA"/>
    <w:rsid w:val="00EC2F46"/>
    <w:rsid w:val="00EC40EF"/>
    <w:rsid w:val="00EC6774"/>
    <w:rsid w:val="00EC74EF"/>
    <w:rsid w:val="00EC7923"/>
    <w:rsid w:val="00EC7A23"/>
    <w:rsid w:val="00ED005D"/>
    <w:rsid w:val="00ED0209"/>
    <w:rsid w:val="00ED10D7"/>
    <w:rsid w:val="00ED10DD"/>
    <w:rsid w:val="00ED1BED"/>
    <w:rsid w:val="00ED1D05"/>
    <w:rsid w:val="00ED1DA9"/>
    <w:rsid w:val="00ED20CE"/>
    <w:rsid w:val="00ED2888"/>
    <w:rsid w:val="00ED2962"/>
    <w:rsid w:val="00ED7C1C"/>
    <w:rsid w:val="00EE0432"/>
    <w:rsid w:val="00EE18FD"/>
    <w:rsid w:val="00EE2474"/>
    <w:rsid w:val="00EE3972"/>
    <w:rsid w:val="00EE4415"/>
    <w:rsid w:val="00EE63F7"/>
    <w:rsid w:val="00EE6ACF"/>
    <w:rsid w:val="00EE7691"/>
    <w:rsid w:val="00EE78A8"/>
    <w:rsid w:val="00EF089D"/>
    <w:rsid w:val="00EF1C32"/>
    <w:rsid w:val="00EF1DE6"/>
    <w:rsid w:val="00EF3411"/>
    <w:rsid w:val="00EF3760"/>
    <w:rsid w:val="00EF4A15"/>
    <w:rsid w:val="00EF5E6E"/>
    <w:rsid w:val="00EF7B27"/>
    <w:rsid w:val="00F00295"/>
    <w:rsid w:val="00F011E3"/>
    <w:rsid w:val="00F023D8"/>
    <w:rsid w:val="00F02EC1"/>
    <w:rsid w:val="00F03215"/>
    <w:rsid w:val="00F03253"/>
    <w:rsid w:val="00F05846"/>
    <w:rsid w:val="00F07421"/>
    <w:rsid w:val="00F11D90"/>
    <w:rsid w:val="00F121AC"/>
    <w:rsid w:val="00F1266E"/>
    <w:rsid w:val="00F13A4A"/>
    <w:rsid w:val="00F14078"/>
    <w:rsid w:val="00F14514"/>
    <w:rsid w:val="00F14F65"/>
    <w:rsid w:val="00F16EE9"/>
    <w:rsid w:val="00F17B49"/>
    <w:rsid w:val="00F2056E"/>
    <w:rsid w:val="00F20FFF"/>
    <w:rsid w:val="00F245C3"/>
    <w:rsid w:val="00F25950"/>
    <w:rsid w:val="00F26DF1"/>
    <w:rsid w:val="00F27108"/>
    <w:rsid w:val="00F2787A"/>
    <w:rsid w:val="00F2792C"/>
    <w:rsid w:val="00F27C28"/>
    <w:rsid w:val="00F30B50"/>
    <w:rsid w:val="00F32B7B"/>
    <w:rsid w:val="00F34202"/>
    <w:rsid w:val="00F3497E"/>
    <w:rsid w:val="00F35382"/>
    <w:rsid w:val="00F3563A"/>
    <w:rsid w:val="00F359F0"/>
    <w:rsid w:val="00F3702F"/>
    <w:rsid w:val="00F37FE6"/>
    <w:rsid w:val="00F40385"/>
    <w:rsid w:val="00F41543"/>
    <w:rsid w:val="00F41901"/>
    <w:rsid w:val="00F422F4"/>
    <w:rsid w:val="00F42B2A"/>
    <w:rsid w:val="00F43739"/>
    <w:rsid w:val="00F44530"/>
    <w:rsid w:val="00F44865"/>
    <w:rsid w:val="00F461FF"/>
    <w:rsid w:val="00F46E97"/>
    <w:rsid w:val="00F47B18"/>
    <w:rsid w:val="00F51686"/>
    <w:rsid w:val="00F517D7"/>
    <w:rsid w:val="00F52A7B"/>
    <w:rsid w:val="00F54000"/>
    <w:rsid w:val="00F5416A"/>
    <w:rsid w:val="00F54433"/>
    <w:rsid w:val="00F558AF"/>
    <w:rsid w:val="00F55CD2"/>
    <w:rsid w:val="00F56AAD"/>
    <w:rsid w:val="00F57CEF"/>
    <w:rsid w:val="00F57F37"/>
    <w:rsid w:val="00F6214A"/>
    <w:rsid w:val="00F627B7"/>
    <w:rsid w:val="00F63A6C"/>
    <w:rsid w:val="00F64422"/>
    <w:rsid w:val="00F66491"/>
    <w:rsid w:val="00F6765B"/>
    <w:rsid w:val="00F702A0"/>
    <w:rsid w:val="00F71084"/>
    <w:rsid w:val="00F743C0"/>
    <w:rsid w:val="00F744F4"/>
    <w:rsid w:val="00F74CD7"/>
    <w:rsid w:val="00F7595A"/>
    <w:rsid w:val="00F761A0"/>
    <w:rsid w:val="00F76687"/>
    <w:rsid w:val="00F766DD"/>
    <w:rsid w:val="00F76E3B"/>
    <w:rsid w:val="00F77674"/>
    <w:rsid w:val="00F834EC"/>
    <w:rsid w:val="00F83759"/>
    <w:rsid w:val="00F83C52"/>
    <w:rsid w:val="00F845E1"/>
    <w:rsid w:val="00F84D70"/>
    <w:rsid w:val="00F84D8C"/>
    <w:rsid w:val="00F868AA"/>
    <w:rsid w:val="00F86DA0"/>
    <w:rsid w:val="00F87C0A"/>
    <w:rsid w:val="00F9058B"/>
    <w:rsid w:val="00F912ED"/>
    <w:rsid w:val="00F93897"/>
    <w:rsid w:val="00F951A7"/>
    <w:rsid w:val="00F961E1"/>
    <w:rsid w:val="00F97C31"/>
    <w:rsid w:val="00FA0021"/>
    <w:rsid w:val="00FA03F1"/>
    <w:rsid w:val="00FA183B"/>
    <w:rsid w:val="00FA24E3"/>
    <w:rsid w:val="00FA34FE"/>
    <w:rsid w:val="00FA5A3E"/>
    <w:rsid w:val="00FA7A0A"/>
    <w:rsid w:val="00FB03EF"/>
    <w:rsid w:val="00FB0F54"/>
    <w:rsid w:val="00FB1655"/>
    <w:rsid w:val="00FB1F56"/>
    <w:rsid w:val="00FB391B"/>
    <w:rsid w:val="00FB5353"/>
    <w:rsid w:val="00FB5369"/>
    <w:rsid w:val="00FB67F0"/>
    <w:rsid w:val="00FB6FB4"/>
    <w:rsid w:val="00FC12B2"/>
    <w:rsid w:val="00FC3FA8"/>
    <w:rsid w:val="00FC56EF"/>
    <w:rsid w:val="00FD0341"/>
    <w:rsid w:val="00FD2069"/>
    <w:rsid w:val="00FD22CB"/>
    <w:rsid w:val="00FD23F4"/>
    <w:rsid w:val="00FD286A"/>
    <w:rsid w:val="00FD2FB7"/>
    <w:rsid w:val="00FD35BE"/>
    <w:rsid w:val="00FD4AE9"/>
    <w:rsid w:val="00FD4CCF"/>
    <w:rsid w:val="00FD6D19"/>
    <w:rsid w:val="00FE0161"/>
    <w:rsid w:val="00FE1274"/>
    <w:rsid w:val="00FE179F"/>
    <w:rsid w:val="00FE33FC"/>
    <w:rsid w:val="00FE46A6"/>
    <w:rsid w:val="00FE49BB"/>
    <w:rsid w:val="00FE4E5B"/>
    <w:rsid w:val="00FE6723"/>
    <w:rsid w:val="00FF24B9"/>
    <w:rsid w:val="00FF4270"/>
    <w:rsid w:val="00FF6030"/>
    <w:rsid w:val="00FF61AA"/>
    <w:rsid w:val="00FF61AB"/>
    <w:rsid w:val="00FF61CE"/>
    <w:rsid w:val="00FF74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AACB3C2"/>
  <w15:docId w15:val="{B2DFDDC6-F1F5-4A8C-AF37-E8D4238E31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FB5369"/>
  </w:style>
  <w:style w:type="paragraph" w:styleId="1">
    <w:name w:val="heading 1"/>
    <w:basedOn w:val="a1"/>
    <w:next w:val="a1"/>
    <w:link w:val="10"/>
    <w:uiPriority w:val="9"/>
    <w:qFormat/>
    <w:rsid w:val="00AD2DBD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2">
    <w:name w:val="heading 2"/>
    <w:basedOn w:val="a1"/>
    <w:next w:val="a1"/>
    <w:link w:val="20"/>
    <w:uiPriority w:val="9"/>
    <w:unhideWhenUsed/>
    <w:qFormat/>
    <w:rsid w:val="00AD2DBD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3">
    <w:name w:val="heading 3"/>
    <w:basedOn w:val="a1"/>
    <w:next w:val="a1"/>
    <w:link w:val="30"/>
    <w:uiPriority w:val="9"/>
    <w:unhideWhenUsed/>
    <w:qFormat/>
    <w:rsid w:val="00AD2DBD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4">
    <w:name w:val="heading 4"/>
    <w:basedOn w:val="a1"/>
    <w:next w:val="a1"/>
    <w:link w:val="40"/>
    <w:uiPriority w:val="9"/>
    <w:unhideWhenUsed/>
    <w:qFormat/>
    <w:rsid w:val="00AD2DB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rsid w:val="00AD2DBD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AD2DBD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AD2DBD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AD2DBD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AD2DBD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AD2DBD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20">
    <w:name w:val="Заголовок 2 Знак"/>
    <w:basedOn w:val="a2"/>
    <w:link w:val="2"/>
    <w:uiPriority w:val="9"/>
    <w:rsid w:val="00AD2DBD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30">
    <w:name w:val="Заголовок 3 Знак"/>
    <w:basedOn w:val="a2"/>
    <w:link w:val="3"/>
    <w:uiPriority w:val="9"/>
    <w:rsid w:val="00AD2DBD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40">
    <w:name w:val="Заголовок 4 Знак"/>
    <w:basedOn w:val="a2"/>
    <w:link w:val="4"/>
    <w:uiPriority w:val="9"/>
    <w:rsid w:val="00AD2DBD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customStyle="1" w:styleId="Default">
    <w:name w:val="Default"/>
    <w:link w:val="Default0"/>
    <w:rsid w:val="000E0C2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Default0">
    <w:name w:val="Default Знак"/>
    <w:basedOn w:val="a2"/>
    <w:link w:val="Default"/>
    <w:rsid w:val="0058345A"/>
    <w:rPr>
      <w:rFonts w:ascii="Times New Roman" w:hAnsi="Times New Roman" w:cs="Times New Roman"/>
      <w:color w:val="000000"/>
      <w:sz w:val="24"/>
      <w:szCs w:val="24"/>
    </w:rPr>
  </w:style>
  <w:style w:type="paragraph" w:customStyle="1" w:styleId="textofarticle">
    <w:name w:val="text of article"/>
    <w:basedOn w:val="Default"/>
    <w:next w:val="Default"/>
    <w:uiPriority w:val="99"/>
    <w:rsid w:val="000E0C20"/>
    <w:rPr>
      <w:color w:val="auto"/>
    </w:rPr>
  </w:style>
  <w:style w:type="paragraph" w:customStyle="1" w:styleId="a5">
    <w:name w:val="Литература_конференция"/>
    <w:basedOn w:val="a1"/>
    <w:link w:val="a6"/>
    <w:rsid w:val="000E0C20"/>
    <w:pPr>
      <w:tabs>
        <w:tab w:val="left" w:pos="0"/>
        <w:tab w:val="left" w:pos="284"/>
      </w:tabs>
      <w:spacing w:after="0" w:line="240" w:lineRule="auto"/>
      <w:ind w:right="-1"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6">
    <w:name w:val="Литература_конференция Знак"/>
    <w:basedOn w:val="a2"/>
    <w:link w:val="a5"/>
    <w:rsid w:val="000E0C20"/>
    <w:rPr>
      <w:rFonts w:ascii="Times New Roman" w:eastAsia="Times New Roman" w:hAnsi="Times New Roman" w:cs="Times New Roman"/>
      <w:sz w:val="28"/>
      <w:szCs w:val="28"/>
    </w:rPr>
  </w:style>
  <w:style w:type="character" w:styleId="a7">
    <w:name w:val="Hyperlink"/>
    <w:basedOn w:val="a2"/>
    <w:uiPriority w:val="99"/>
    <w:unhideWhenUsed/>
    <w:rsid w:val="000E0C20"/>
    <w:rPr>
      <w:color w:val="0563C1" w:themeColor="hyperlink"/>
      <w:u w:val="single"/>
    </w:rPr>
  </w:style>
  <w:style w:type="character" w:customStyle="1" w:styleId="apple-converted-space">
    <w:name w:val="apple-converted-space"/>
    <w:basedOn w:val="a2"/>
    <w:rsid w:val="000E0C20"/>
  </w:style>
  <w:style w:type="paragraph" w:customStyle="1" w:styleId="a8">
    <w:name w:val="Обычный_конференция"/>
    <w:basedOn w:val="a1"/>
    <w:link w:val="a9"/>
    <w:rsid w:val="000E0C20"/>
    <w:pPr>
      <w:tabs>
        <w:tab w:val="left" w:pos="0"/>
        <w:tab w:val="left" w:pos="284"/>
        <w:tab w:val="left" w:pos="10632"/>
      </w:tabs>
      <w:spacing w:after="0" w:line="240" w:lineRule="auto"/>
      <w:ind w:right="-1" w:firstLine="567"/>
      <w:jc w:val="both"/>
    </w:pPr>
    <w:rPr>
      <w:rFonts w:ascii="Times New Roman" w:eastAsia="Times New Roman" w:hAnsi="Times New Roman" w:cs="Times New Roman"/>
      <w:bCs/>
      <w:sz w:val="28"/>
      <w:szCs w:val="28"/>
      <w:lang w:eastAsia="ru-RU"/>
    </w:rPr>
  </w:style>
  <w:style w:type="character" w:customStyle="1" w:styleId="a9">
    <w:name w:val="Обычный_конференция Знак"/>
    <w:basedOn w:val="a2"/>
    <w:link w:val="a8"/>
    <w:rsid w:val="000E0C20"/>
    <w:rPr>
      <w:rFonts w:ascii="Times New Roman" w:eastAsia="Times New Roman" w:hAnsi="Times New Roman" w:cs="Times New Roman"/>
      <w:bCs/>
      <w:sz w:val="28"/>
      <w:szCs w:val="28"/>
      <w:lang w:eastAsia="ru-RU"/>
    </w:rPr>
  </w:style>
  <w:style w:type="paragraph" w:styleId="aa">
    <w:name w:val="header"/>
    <w:basedOn w:val="a1"/>
    <w:link w:val="ab"/>
    <w:uiPriority w:val="99"/>
    <w:unhideWhenUsed/>
    <w:rsid w:val="000E0C20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Верхний колонтитул Знак"/>
    <w:basedOn w:val="a2"/>
    <w:link w:val="aa"/>
    <w:uiPriority w:val="99"/>
    <w:rsid w:val="000E0C2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1"/>
    <w:link w:val="ad"/>
    <w:uiPriority w:val="99"/>
    <w:unhideWhenUsed/>
    <w:rsid w:val="000E0C20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Нижний колонтитул Знак"/>
    <w:basedOn w:val="a2"/>
    <w:link w:val="ac"/>
    <w:uiPriority w:val="99"/>
    <w:rsid w:val="000E0C2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">
    <w:name w:val="Диссертация_заголовок_2"/>
    <w:basedOn w:val="a1"/>
    <w:link w:val="22"/>
    <w:rsid w:val="000E0C20"/>
    <w:pPr>
      <w:spacing w:before="200" w:after="120" w:line="360" w:lineRule="auto"/>
      <w:ind w:firstLine="567"/>
      <w:jc w:val="both"/>
    </w:pPr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character" w:customStyle="1" w:styleId="22">
    <w:name w:val="Диссертация_заголовок_2 Знак"/>
    <w:basedOn w:val="a2"/>
    <w:link w:val="21"/>
    <w:rsid w:val="000E0C20"/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paragraph" w:styleId="ae">
    <w:name w:val="Balloon Text"/>
    <w:basedOn w:val="a1"/>
    <w:link w:val="af"/>
    <w:uiPriority w:val="99"/>
    <w:semiHidden/>
    <w:unhideWhenUsed/>
    <w:rsid w:val="000E0C20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">
    <w:name w:val="Текст выноски Знак"/>
    <w:basedOn w:val="a2"/>
    <w:link w:val="ae"/>
    <w:uiPriority w:val="99"/>
    <w:semiHidden/>
    <w:rsid w:val="000E0C20"/>
    <w:rPr>
      <w:rFonts w:ascii="Tahoma" w:eastAsia="Times New Roman" w:hAnsi="Tahoma" w:cs="Tahoma"/>
      <w:sz w:val="16"/>
      <w:szCs w:val="16"/>
      <w:lang w:eastAsia="ru-RU"/>
    </w:rPr>
  </w:style>
  <w:style w:type="paragraph" w:styleId="af0">
    <w:name w:val="Normal (Web)"/>
    <w:basedOn w:val="a1"/>
    <w:uiPriority w:val="99"/>
    <w:unhideWhenUsed/>
    <w:rsid w:val="000E0C2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1">
    <w:name w:val="annotation reference"/>
    <w:basedOn w:val="a2"/>
    <w:uiPriority w:val="99"/>
    <w:semiHidden/>
    <w:unhideWhenUsed/>
    <w:rsid w:val="000E0C20"/>
    <w:rPr>
      <w:sz w:val="16"/>
      <w:szCs w:val="16"/>
    </w:rPr>
  </w:style>
  <w:style w:type="paragraph" w:styleId="af2">
    <w:name w:val="annotation text"/>
    <w:basedOn w:val="a1"/>
    <w:link w:val="af3"/>
    <w:uiPriority w:val="99"/>
    <w:semiHidden/>
    <w:unhideWhenUsed/>
    <w:rsid w:val="000E0C2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3">
    <w:name w:val="Текст примечания Знак"/>
    <w:basedOn w:val="a2"/>
    <w:link w:val="af2"/>
    <w:uiPriority w:val="99"/>
    <w:semiHidden/>
    <w:rsid w:val="000E0C2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E0C20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0E0C20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af6">
    <w:name w:val="ГЛАВА"/>
    <w:basedOn w:val="a1"/>
    <w:link w:val="af7"/>
    <w:rsid w:val="0058345A"/>
    <w:pPr>
      <w:spacing w:after="240" w:line="360" w:lineRule="auto"/>
      <w:jc w:val="center"/>
    </w:pPr>
    <w:rPr>
      <w:rFonts w:ascii="Times New Roman" w:hAnsi="Times New Roman"/>
      <w:b/>
      <w:sz w:val="28"/>
      <w:szCs w:val="28"/>
    </w:rPr>
  </w:style>
  <w:style w:type="character" w:customStyle="1" w:styleId="af7">
    <w:name w:val="ГЛАВА Знак"/>
    <w:basedOn w:val="a2"/>
    <w:link w:val="af6"/>
    <w:rsid w:val="0058345A"/>
    <w:rPr>
      <w:rFonts w:ascii="Times New Roman" w:hAnsi="Times New Roman"/>
      <w:b/>
      <w:sz w:val="28"/>
      <w:szCs w:val="28"/>
    </w:rPr>
  </w:style>
  <w:style w:type="paragraph" w:customStyle="1" w:styleId="11">
    <w:name w:val="Заголовок_1"/>
    <w:basedOn w:val="a1"/>
    <w:link w:val="12"/>
    <w:rsid w:val="0058345A"/>
    <w:pPr>
      <w:spacing w:after="240" w:line="360" w:lineRule="auto"/>
      <w:ind w:firstLine="709"/>
      <w:jc w:val="both"/>
    </w:pPr>
    <w:rPr>
      <w:rFonts w:ascii="Times New Roman" w:hAnsi="Times New Roman" w:cs="Times New Roman"/>
      <w:b/>
      <w:sz w:val="28"/>
      <w:szCs w:val="28"/>
    </w:rPr>
  </w:style>
  <w:style w:type="character" w:customStyle="1" w:styleId="12">
    <w:name w:val="Заголовок_1 Знак"/>
    <w:basedOn w:val="a2"/>
    <w:link w:val="11"/>
    <w:rsid w:val="0058345A"/>
    <w:rPr>
      <w:rFonts w:ascii="Times New Roman" w:hAnsi="Times New Roman" w:cs="Times New Roman"/>
      <w:b/>
      <w:sz w:val="28"/>
      <w:szCs w:val="28"/>
    </w:rPr>
  </w:style>
  <w:style w:type="paragraph" w:customStyle="1" w:styleId="23">
    <w:name w:val="Заголовок_2"/>
    <w:basedOn w:val="a1"/>
    <w:link w:val="24"/>
    <w:rsid w:val="0058345A"/>
    <w:pPr>
      <w:spacing w:after="240" w:line="360" w:lineRule="auto"/>
      <w:ind w:firstLine="709"/>
      <w:jc w:val="both"/>
    </w:pPr>
    <w:rPr>
      <w:rFonts w:ascii="Times New Roman" w:hAnsi="Times New Roman"/>
      <w:b/>
      <w:sz w:val="28"/>
      <w:szCs w:val="28"/>
    </w:rPr>
  </w:style>
  <w:style w:type="character" w:customStyle="1" w:styleId="24">
    <w:name w:val="Заголовок_2 Знак"/>
    <w:basedOn w:val="a2"/>
    <w:link w:val="23"/>
    <w:rsid w:val="0058345A"/>
    <w:rPr>
      <w:rFonts w:ascii="Times New Roman" w:hAnsi="Times New Roman"/>
      <w:b/>
      <w:sz w:val="28"/>
      <w:szCs w:val="28"/>
    </w:rPr>
  </w:style>
  <w:style w:type="paragraph" w:customStyle="1" w:styleId="31">
    <w:name w:val="Заголовок_3"/>
    <w:basedOn w:val="a1"/>
    <w:link w:val="32"/>
    <w:rsid w:val="0058345A"/>
    <w:pPr>
      <w:spacing w:after="240" w:line="360" w:lineRule="auto"/>
      <w:ind w:firstLine="709"/>
      <w:jc w:val="both"/>
    </w:pPr>
    <w:rPr>
      <w:rFonts w:ascii="Times New Roman" w:hAnsi="Times New Roman" w:cs="Times New Roman"/>
      <w:b/>
      <w:sz w:val="28"/>
      <w:szCs w:val="28"/>
    </w:rPr>
  </w:style>
  <w:style w:type="character" w:customStyle="1" w:styleId="32">
    <w:name w:val="Заголовок_3 Знак"/>
    <w:basedOn w:val="a2"/>
    <w:link w:val="31"/>
    <w:rsid w:val="0058345A"/>
    <w:rPr>
      <w:rFonts w:ascii="Times New Roman" w:hAnsi="Times New Roman" w:cs="Times New Roman"/>
      <w:b/>
      <w:sz w:val="28"/>
      <w:szCs w:val="28"/>
    </w:rPr>
  </w:style>
  <w:style w:type="paragraph" w:styleId="af8">
    <w:name w:val="TOC Heading"/>
    <w:basedOn w:val="1"/>
    <w:next w:val="a1"/>
    <w:uiPriority w:val="39"/>
    <w:unhideWhenUsed/>
    <w:qFormat/>
    <w:rsid w:val="00AD2DBD"/>
    <w:pPr>
      <w:outlineLvl w:val="9"/>
    </w:pPr>
  </w:style>
  <w:style w:type="paragraph" w:styleId="13">
    <w:name w:val="toc 1"/>
    <w:basedOn w:val="a1"/>
    <w:next w:val="a1"/>
    <w:autoRedefine/>
    <w:uiPriority w:val="39"/>
    <w:unhideWhenUsed/>
    <w:rsid w:val="00BA5FC8"/>
    <w:pPr>
      <w:tabs>
        <w:tab w:val="left" w:pos="1100"/>
        <w:tab w:val="right" w:leader="dot" w:pos="9628"/>
      </w:tabs>
      <w:spacing w:after="0" w:line="360" w:lineRule="auto"/>
      <w:jc w:val="both"/>
    </w:pPr>
  </w:style>
  <w:style w:type="paragraph" w:styleId="25">
    <w:name w:val="toc 2"/>
    <w:basedOn w:val="a1"/>
    <w:next w:val="a1"/>
    <w:autoRedefine/>
    <w:uiPriority w:val="39"/>
    <w:unhideWhenUsed/>
    <w:rsid w:val="00C3457C"/>
    <w:pPr>
      <w:tabs>
        <w:tab w:val="right" w:leader="dot" w:pos="9628"/>
      </w:tabs>
      <w:spacing w:after="0" w:line="360" w:lineRule="auto"/>
      <w:ind w:left="709"/>
      <w:jc w:val="both"/>
    </w:pPr>
  </w:style>
  <w:style w:type="paragraph" w:styleId="33">
    <w:name w:val="toc 3"/>
    <w:basedOn w:val="a1"/>
    <w:next w:val="a1"/>
    <w:autoRedefine/>
    <w:uiPriority w:val="39"/>
    <w:unhideWhenUsed/>
    <w:rsid w:val="00F40385"/>
    <w:pPr>
      <w:spacing w:after="100"/>
      <w:ind w:left="440"/>
    </w:pPr>
  </w:style>
  <w:style w:type="paragraph" w:styleId="41">
    <w:name w:val="toc 4"/>
    <w:basedOn w:val="a1"/>
    <w:next w:val="a1"/>
    <w:autoRedefine/>
    <w:uiPriority w:val="39"/>
    <w:unhideWhenUsed/>
    <w:rsid w:val="00F40385"/>
    <w:pPr>
      <w:spacing w:after="100"/>
      <w:ind w:left="660"/>
    </w:pPr>
  </w:style>
  <w:style w:type="paragraph" w:customStyle="1" w:styleId="af9">
    <w:name w:val="Формула"/>
    <w:basedOn w:val="a1"/>
    <w:link w:val="afa"/>
    <w:rsid w:val="00C90059"/>
    <w:pPr>
      <w:tabs>
        <w:tab w:val="center" w:pos="4820"/>
        <w:tab w:val="right" w:pos="9638"/>
      </w:tabs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fa">
    <w:name w:val="Формула Знак"/>
    <w:basedOn w:val="a2"/>
    <w:link w:val="af9"/>
    <w:rsid w:val="00C90059"/>
    <w:rPr>
      <w:rFonts w:ascii="Times New Roman" w:hAnsi="Times New Roman" w:cs="Times New Roman"/>
      <w:sz w:val="28"/>
      <w:szCs w:val="28"/>
    </w:rPr>
  </w:style>
  <w:style w:type="paragraph" w:styleId="afb">
    <w:name w:val="List Paragraph"/>
    <w:basedOn w:val="a1"/>
    <w:uiPriority w:val="34"/>
    <w:qFormat/>
    <w:rsid w:val="0023004D"/>
    <w:pPr>
      <w:ind w:left="720"/>
      <w:contextualSpacing/>
    </w:pPr>
  </w:style>
  <w:style w:type="paragraph" w:customStyle="1" w:styleId="afc">
    <w:name w:val="Литература"/>
    <w:basedOn w:val="a5"/>
    <w:link w:val="afd"/>
    <w:rsid w:val="008B0FA8"/>
    <w:pPr>
      <w:spacing w:line="360" w:lineRule="auto"/>
      <w:ind w:left="567" w:hanging="567"/>
    </w:pPr>
  </w:style>
  <w:style w:type="character" w:customStyle="1" w:styleId="afd">
    <w:name w:val="Литература Знак"/>
    <w:basedOn w:val="a2"/>
    <w:link w:val="afc"/>
    <w:rsid w:val="008B0FA8"/>
    <w:rPr>
      <w:rFonts w:ascii="Times New Roman" w:eastAsia="Times New Roman" w:hAnsi="Times New Roman" w:cs="Times New Roman"/>
      <w:sz w:val="28"/>
      <w:szCs w:val="28"/>
    </w:rPr>
  </w:style>
  <w:style w:type="character" w:customStyle="1" w:styleId="bigtext">
    <w:name w:val="bigtext"/>
    <w:rsid w:val="008B0FA8"/>
  </w:style>
  <w:style w:type="paragraph" w:customStyle="1" w:styleId="afe">
    <w:name w:val="Рисунок"/>
    <w:basedOn w:val="a1"/>
    <w:link w:val="aff"/>
    <w:rsid w:val="003F1139"/>
    <w:pPr>
      <w:spacing w:after="0" w:line="360" w:lineRule="auto"/>
      <w:jc w:val="center"/>
    </w:pPr>
    <w:rPr>
      <w:rFonts w:ascii="Times New Roman" w:hAnsi="Times New Roman" w:cs="Times New Roman"/>
      <w:sz w:val="28"/>
      <w:szCs w:val="28"/>
    </w:rPr>
  </w:style>
  <w:style w:type="character" w:customStyle="1" w:styleId="aff">
    <w:name w:val="Рисунок Знак"/>
    <w:basedOn w:val="a2"/>
    <w:link w:val="afe"/>
    <w:rsid w:val="003F1139"/>
    <w:rPr>
      <w:rFonts w:ascii="Times New Roman" w:hAnsi="Times New Roman" w:cs="Times New Roman"/>
      <w:sz w:val="28"/>
      <w:szCs w:val="28"/>
    </w:rPr>
  </w:style>
  <w:style w:type="paragraph" w:customStyle="1" w:styleId="aff0">
    <w:name w:val="Обычный текст"/>
    <w:basedOn w:val="Default"/>
    <w:link w:val="aff1"/>
    <w:rsid w:val="0058345A"/>
    <w:pPr>
      <w:spacing w:line="360" w:lineRule="auto"/>
      <w:ind w:firstLine="709"/>
      <w:jc w:val="both"/>
    </w:pPr>
  </w:style>
  <w:style w:type="character" w:customStyle="1" w:styleId="aff1">
    <w:name w:val="Обычный текст Знак"/>
    <w:basedOn w:val="Default0"/>
    <w:link w:val="aff0"/>
    <w:rsid w:val="0058345A"/>
    <w:rPr>
      <w:rFonts w:ascii="Times New Roman" w:hAnsi="Times New Roman" w:cs="Times New Roman"/>
      <w:color w:val="000000"/>
      <w:sz w:val="24"/>
      <w:szCs w:val="24"/>
    </w:rPr>
  </w:style>
  <w:style w:type="paragraph" w:customStyle="1" w:styleId="aff2">
    <w:name w:val="Дис_Основной"/>
    <w:basedOn w:val="a1"/>
    <w:link w:val="aff3"/>
    <w:qFormat/>
    <w:rsid w:val="00BC70BF"/>
    <w:pPr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ff3">
    <w:name w:val="Дис_Основной Знак"/>
    <w:basedOn w:val="a2"/>
    <w:link w:val="aff2"/>
    <w:rsid w:val="00BC70B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4">
    <w:name w:val="Дис_Раздел"/>
    <w:basedOn w:val="a1"/>
    <w:link w:val="aff5"/>
    <w:rsid w:val="00BC70BF"/>
    <w:pPr>
      <w:autoSpaceDE w:val="0"/>
      <w:autoSpaceDN w:val="0"/>
      <w:adjustRightInd w:val="0"/>
      <w:spacing w:before="160" w:line="360" w:lineRule="auto"/>
      <w:ind w:firstLine="709"/>
      <w:jc w:val="both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aff5">
    <w:name w:val="Дис_Раздел Знак"/>
    <w:basedOn w:val="a2"/>
    <w:link w:val="aff4"/>
    <w:rsid w:val="00BC70BF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styleId="aff6">
    <w:name w:val="Emphasis"/>
    <w:basedOn w:val="a2"/>
    <w:uiPriority w:val="20"/>
    <w:qFormat/>
    <w:rsid w:val="00AD2DBD"/>
    <w:rPr>
      <w:i/>
      <w:iCs/>
    </w:rPr>
  </w:style>
  <w:style w:type="character" w:styleId="aff7">
    <w:name w:val="Strong"/>
    <w:basedOn w:val="a2"/>
    <w:uiPriority w:val="22"/>
    <w:qFormat/>
    <w:rsid w:val="00AD2DBD"/>
    <w:rPr>
      <w:b/>
      <w:bCs/>
    </w:rPr>
  </w:style>
  <w:style w:type="table" w:styleId="aff8">
    <w:name w:val="Table Grid"/>
    <w:basedOn w:val="a3"/>
    <w:uiPriority w:val="59"/>
    <w:rsid w:val="00D30E5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9">
    <w:name w:val="Дис_Таблица"/>
    <w:basedOn w:val="a1"/>
    <w:link w:val="affa"/>
    <w:rsid w:val="003E1233"/>
    <w:pPr>
      <w:autoSpaceDE w:val="0"/>
      <w:autoSpaceDN w:val="0"/>
      <w:adjustRightInd w:val="0"/>
      <w:spacing w:before="300" w:line="36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ffa">
    <w:name w:val="Дис_Таблица Знак"/>
    <w:basedOn w:val="a2"/>
    <w:link w:val="aff9"/>
    <w:rsid w:val="003E1233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fb">
    <w:name w:val="Title"/>
    <w:basedOn w:val="a1"/>
    <w:next w:val="a1"/>
    <w:link w:val="affc"/>
    <w:uiPriority w:val="10"/>
    <w:qFormat/>
    <w:rsid w:val="00AD2DBD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affc">
    <w:name w:val="Заголовок Знак"/>
    <w:basedOn w:val="a2"/>
    <w:link w:val="affb"/>
    <w:uiPriority w:val="10"/>
    <w:rsid w:val="00AD2DBD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50">
    <w:name w:val="Заголовок 5 Знак"/>
    <w:basedOn w:val="a2"/>
    <w:link w:val="5"/>
    <w:uiPriority w:val="9"/>
    <w:semiHidden/>
    <w:rsid w:val="00AD2DBD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customStyle="1" w:styleId="affd">
    <w:name w:val="Основной"/>
    <w:basedOn w:val="a1"/>
    <w:uiPriority w:val="99"/>
    <w:rsid w:val="006F4BC9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8C06CE"/>
    <w:pPr>
      <w:spacing w:after="100"/>
      <w:ind w:left="880"/>
    </w:pPr>
    <w:rPr>
      <w:lang w:eastAsia="ru-RU"/>
    </w:rPr>
  </w:style>
  <w:style w:type="paragraph" w:styleId="61">
    <w:name w:val="toc 6"/>
    <w:basedOn w:val="a1"/>
    <w:next w:val="a1"/>
    <w:autoRedefine/>
    <w:uiPriority w:val="39"/>
    <w:unhideWhenUsed/>
    <w:rsid w:val="008C06CE"/>
    <w:pPr>
      <w:spacing w:after="100"/>
      <w:ind w:left="1100"/>
    </w:pPr>
    <w:rPr>
      <w:lang w:eastAsia="ru-RU"/>
    </w:rPr>
  </w:style>
  <w:style w:type="paragraph" w:styleId="71">
    <w:name w:val="toc 7"/>
    <w:basedOn w:val="a1"/>
    <w:next w:val="a1"/>
    <w:autoRedefine/>
    <w:uiPriority w:val="39"/>
    <w:unhideWhenUsed/>
    <w:rsid w:val="008C06CE"/>
    <w:pPr>
      <w:spacing w:after="100"/>
      <w:ind w:left="1320"/>
    </w:pPr>
    <w:rPr>
      <w:lang w:eastAsia="ru-RU"/>
    </w:rPr>
  </w:style>
  <w:style w:type="paragraph" w:styleId="81">
    <w:name w:val="toc 8"/>
    <w:basedOn w:val="a1"/>
    <w:next w:val="a1"/>
    <w:autoRedefine/>
    <w:uiPriority w:val="39"/>
    <w:unhideWhenUsed/>
    <w:rsid w:val="008C06CE"/>
    <w:pPr>
      <w:spacing w:after="100"/>
      <w:ind w:left="1540"/>
    </w:pPr>
    <w:rPr>
      <w:lang w:eastAsia="ru-RU"/>
    </w:rPr>
  </w:style>
  <w:style w:type="paragraph" w:styleId="91">
    <w:name w:val="toc 9"/>
    <w:basedOn w:val="a1"/>
    <w:next w:val="a1"/>
    <w:autoRedefine/>
    <w:uiPriority w:val="39"/>
    <w:unhideWhenUsed/>
    <w:rsid w:val="008C06CE"/>
    <w:pPr>
      <w:spacing w:after="100"/>
      <w:ind w:left="1760"/>
    </w:pPr>
    <w:rPr>
      <w:lang w:eastAsia="ru-RU"/>
    </w:rPr>
  </w:style>
  <w:style w:type="paragraph" w:customStyle="1" w:styleId="a0">
    <w:name w:val="Пункты"/>
    <w:basedOn w:val="aff2"/>
    <w:link w:val="affe"/>
    <w:rsid w:val="002F4CDB"/>
    <w:pPr>
      <w:numPr>
        <w:numId w:val="1"/>
      </w:numPr>
      <w:ind w:left="0" w:firstLine="709"/>
    </w:pPr>
  </w:style>
  <w:style w:type="character" w:styleId="afff">
    <w:name w:val="Placeholder Text"/>
    <w:basedOn w:val="a2"/>
    <w:uiPriority w:val="99"/>
    <w:semiHidden/>
    <w:rsid w:val="00DB0AB5"/>
    <w:rPr>
      <w:color w:val="808080"/>
    </w:rPr>
  </w:style>
  <w:style w:type="character" w:customStyle="1" w:styleId="affe">
    <w:name w:val="Пункты Знак"/>
    <w:basedOn w:val="aff3"/>
    <w:link w:val="a0"/>
    <w:rsid w:val="002F4CDB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HTML">
    <w:name w:val="HTML Preformatted"/>
    <w:basedOn w:val="a1"/>
    <w:link w:val="HTML0"/>
    <w:uiPriority w:val="99"/>
    <w:semiHidden/>
    <w:unhideWhenUsed/>
    <w:rsid w:val="00DB0A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2"/>
    <w:link w:val="HTML"/>
    <w:uiPriority w:val="99"/>
    <w:semiHidden/>
    <w:rsid w:val="00DB0AB5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2"/>
    <w:uiPriority w:val="99"/>
    <w:semiHidden/>
    <w:unhideWhenUsed/>
    <w:rsid w:val="009F56D4"/>
    <w:rPr>
      <w:rFonts w:ascii="Courier New" w:eastAsia="Times New Roman" w:hAnsi="Courier New" w:cs="Courier New"/>
      <w:sz w:val="20"/>
      <w:szCs w:val="20"/>
    </w:rPr>
  </w:style>
  <w:style w:type="character" w:customStyle="1" w:styleId="sig-kw">
    <w:name w:val="sig-kw"/>
    <w:basedOn w:val="a2"/>
    <w:rsid w:val="00DE2D0C"/>
  </w:style>
  <w:style w:type="paragraph" w:customStyle="1" w:styleId="a">
    <w:name w:val="РПЗ_Список"/>
    <w:basedOn w:val="afb"/>
    <w:link w:val="afff0"/>
    <w:rsid w:val="00D36878"/>
    <w:pPr>
      <w:numPr>
        <w:numId w:val="2"/>
      </w:numPr>
      <w:spacing w:line="360" w:lineRule="auto"/>
      <w:ind w:left="1134" w:hanging="425"/>
      <w:jc w:val="both"/>
    </w:pPr>
    <w:rPr>
      <w:sz w:val="28"/>
      <w:szCs w:val="28"/>
    </w:rPr>
  </w:style>
  <w:style w:type="character" w:customStyle="1" w:styleId="afff0">
    <w:name w:val="РПЗ_Список Знак"/>
    <w:basedOn w:val="a2"/>
    <w:link w:val="a"/>
    <w:rsid w:val="00D36878"/>
    <w:rPr>
      <w:rFonts w:ascii="Times New Roman" w:eastAsiaTheme="minorEastAsia" w:hAnsi="Times New Roman" w:cs="Times New Roman"/>
      <w:sz w:val="28"/>
      <w:szCs w:val="28"/>
    </w:rPr>
  </w:style>
  <w:style w:type="paragraph" w:customStyle="1" w:styleId="western">
    <w:name w:val="western"/>
    <w:basedOn w:val="a1"/>
    <w:rsid w:val="007D36F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2"/>
    <w:rsid w:val="00632322"/>
  </w:style>
  <w:style w:type="paragraph" w:customStyle="1" w:styleId="stk-reset">
    <w:name w:val="stk-reset"/>
    <w:basedOn w:val="a1"/>
    <w:rsid w:val="004D69D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60">
    <w:name w:val="Заголовок 6 Знак"/>
    <w:basedOn w:val="a2"/>
    <w:link w:val="6"/>
    <w:uiPriority w:val="9"/>
    <w:semiHidden/>
    <w:rsid w:val="00AD2DBD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70">
    <w:name w:val="Заголовок 7 Знак"/>
    <w:basedOn w:val="a2"/>
    <w:link w:val="7"/>
    <w:uiPriority w:val="9"/>
    <w:semiHidden/>
    <w:rsid w:val="00AD2DBD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80">
    <w:name w:val="Заголовок 8 Знак"/>
    <w:basedOn w:val="a2"/>
    <w:link w:val="8"/>
    <w:uiPriority w:val="9"/>
    <w:semiHidden/>
    <w:rsid w:val="00AD2DBD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90">
    <w:name w:val="Заголовок 9 Знак"/>
    <w:basedOn w:val="a2"/>
    <w:link w:val="9"/>
    <w:uiPriority w:val="9"/>
    <w:semiHidden/>
    <w:rsid w:val="00AD2DBD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afff1">
    <w:name w:val="caption"/>
    <w:basedOn w:val="a1"/>
    <w:next w:val="a1"/>
    <w:uiPriority w:val="35"/>
    <w:semiHidden/>
    <w:unhideWhenUsed/>
    <w:qFormat/>
    <w:rsid w:val="00AD2DBD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afff2">
    <w:name w:val="Subtitle"/>
    <w:basedOn w:val="a1"/>
    <w:next w:val="a1"/>
    <w:link w:val="afff3"/>
    <w:uiPriority w:val="11"/>
    <w:qFormat/>
    <w:rsid w:val="00AD2DBD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afff3">
    <w:name w:val="Подзаголовок Знак"/>
    <w:basedOn w:val="a2"/>
    <w:link w:val="afff2"/>
    <w:uiPriority w:val="11"/>
    <w:rsid w:val="00AD2DBD"/>
    <w:rPr>
      <w:rFonts w:asciiTheme="majorHAnsi" w:eastAsiaTheme="majorEastAsia" w:hAnsiTheme="majorHAnsi" w:cstheme="majorBidi"/>
    </w:rPr>
  </w:style>
  <w:style w:type="paragraph" w:styleId="afff4">
    <w:name w:val="No Spacing"/>
    <w:uiPriority w:val="1"/>
    <w:qFormat/>
    <w:rsid w:val="00AD2DBD"/>
    <w:pPr>
      <w:spacing w:after="0" w:line="240" w:lineRule="auto"/>
    </w:pPr>
  </w:style>
  <w:style w:type="paragraph" w:styleId="26">
    <w:name w:val="Quote"/>
    <w:basedOn w:val="a1"/>
    <w:next w:val="a1"/>
    <w:link w:val="27"/>
    <w:uiPriority w:val="29"/>
    <w:qFormat/>
    <w:rsid w:val="00AD2DBD"/>
    <w:pPr>
      <w:spacing w:before="120"/>
      <w:ind w:left="720" w:right="720"/>
      <w:jc w:val="center"/>
    </w:pPr>
    <w:rPr>
      <w:i/>
      <w:iCs/>
    </w:rPr>
  </w:style>
  <w:style w:type="character" w:customStyle="1" w:styleId="27">
    <w:name w:val="Цитата 2 Знак"/>
    <w:basedOn w:val="a2"/>
    <w:link w:val="26"/>
    <w:uiPriority w:val="29"/>
    <w:rsid w:val="00AD2DBD"/>
    <w:rPr>
      <w:i/>
      <w:iCs/>
    </w:rPr>
  </w:style>
  <w:style w:type="paragraph" w:styleId="afff5">
    <w:name w:val="Intense Quote"/>
    <w:basedOn w:val="a1"/>
    <w:next w:val="a1"/>
    <w:link w:val="afff6"/>
    <w:uiPriority w:val="30"/>
    <w:qFormat/>
    <w:rsid w:val="00AD2DBD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afff6">
    <w:name w:val="Выделенная цитата Знак"/>
    <w:basedOn w:val="a2"/>
    <w:link w:val="afff5"/>
    <w:uiPriority w:val="30"/>
    <w:rsid w:val="00AD2DBD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afff7">
    <w:name w:val="Subtle Emphasis"/>
    <w:basedOn w:val="a2"/>
    <w:uiPriority w:val="19"/>
    <w:qFormat/>
    <w:rsid w:val="00AD2DBD"/>
    <w:rPr>
      <w:i/>
      <w:iCs/>
      <w:color w:val="404040" w:themeColor="text1" w:themeTint="BF"/>
    </w:rPr>
  </w:style>
  <w:style w:type="character" w:styleId="afff8">
    <w:name w:val="Intense Emphasis"/>
    <w:basedOn w:val="a2"/>
    <w:uiPriority w:val="21"/>
    <w:qFormat/>
    <w:rsid w:val="00AD2DBD"/>
    <w:rPr>
      <w:b w:val="0"/>
      <w:bCs w:val="0"/>
      <w:i/>
      <w:iCs/>
      <w:color w:val="5B9BD5" w:themeColor="accent1"/>
    </w:rPr>
  </w:style>
  <w:style w:type="character" w:styleId="afff9">
    <w:name w:val="Subtle Reference"/>
    <w:basedOn w:val="a2"/>
    <w:uiPriority w:val="31"/>
    <w:qFormat/>
    <w:rsid w:val="00AD2DBD"/>
    <w:rPr>
      <w:smallCaps/>
      <w:color w:val="404040" w:themeColor="text1" w:themeTint="BF"/>
      <w:u w:val="single" w:color="7F7F7F" w:themeColor="text1" w:themeTint="80"/>
    </w:rPr>
  </w:style>
  <w:style w:type="character" w:styleId="afffa">
    <w:name w:val="Intense Reference"/>
    <w:basedOn w:val="a2"/>
    <w:uiPriority w:val="32"/>
    <w:qFormat/>
    <w:rsid w:val="00AD2DBD"/>
    <w:rPr>
      <w:b/>
      <w:bCs/>
      <w:smallCaps/>
      <w:color w:val="5B9BD5" w:themeColor="accent1"/>
      <w:spacing w:val="5"/>
      <w:u w:val="single"/>
    </w:rPr>
  </w:style>
  <w:style w:type="character" w:styleId="afffb">
    <w:name w:val="Book Title"/>
    <w:basedOn w:val="a2"/>
    <w:uiPriority w:val="33"/>
    <w:qFormat/>
    <w:rsid w:val="00AD2DBD"/>
    <w:rPr>
      <w:b/>
      <w:bCs/>
      <w:smallCap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95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1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17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8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81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10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57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8217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614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10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7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71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29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12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990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93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995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588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149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05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365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969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73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07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787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907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18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77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31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137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85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483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3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430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44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623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606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50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78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82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498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535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368047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30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78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89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41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4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555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736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24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88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680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004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734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481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64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122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6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98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314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506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5426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66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93311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968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953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015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831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3642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27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9456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08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7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6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0129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260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256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0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71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14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3375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167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76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56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6209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100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159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044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355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558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838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201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865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215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53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707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136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24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65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24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66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36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08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75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58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12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361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415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85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7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665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30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152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733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29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43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71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903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97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4457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928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9619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867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349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21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649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13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88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4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8186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385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698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504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50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7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6275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89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7480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68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4147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26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180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66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8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1589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22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0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9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12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647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585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83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033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883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846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8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90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426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212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918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276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140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650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74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803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121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05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45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9270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834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088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393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399946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329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934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58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15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15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39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80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510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724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466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33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161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117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646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781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1286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011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46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5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hyperlink" Target="https://ru.wikipedia.org/wiki/%D0%9E%D0%B1%D1%8A%D0%B5%D0%BA%D1%82%D0%BD%D0%BE-%D0%BE%D1%80%D0%B8%D0%B5%D0%BD%D1%82%D0%B8%D1%80%D0%BE%D0%B2%D0%B0%D0%BD%D0%BD%D1%8B%D0%B9_%D1%8F%D0%B7%D1%8B%D0%BA_%D0%BF%D1%80%D0%BE%D0%B3%D1%80%D0%B0%D0%BC%D0%BC%D0%B8%D1%80%D0%BE%D0%B2%D0%B0%D0%BD%D0%B8%D1%8F" TargetMode="External"/><Relationship Id="rId26" Type="http://schemas.openxmlformats.org/officeDocument/2006/relationships/hyperlink" Target="https://ru.wikipedia.org/wiki/%D0%A1%D0%B8%D0%BB%D1%8C%D0%BD%D0%B0%D1%8F_%D0%B8_%D1%81%D0%BB%D0%B0%D0%B1%D0%B0%D1%8F_%D1%82%D0%B8%D0%BF%D0%B8%D0%B7%D0%B0%D1%86%D0%B8%D1%8F" TargetMode="External"/><Relationship Id="rId39" Type="http://schemas.openxmlformats.org/officeDocument/2006/relationships/hyperlink" Target="http://ru.wikipedia.org/wiki/%D0%AF%D0%B7%D1%8B%D0%BA_%D0%BF%D1%80%D0%BE%D0%B3%D1%80%D0%B0%D0%BC%D0%BC%D0%B8%D1%80%D0%BE%D0%B2%D0%B0%D0%BD%D0%B8%D1%8F" TargetMode="External"/><Relationship Id="rId21" Type="http://schemas.openxmlformats.org/officeDocument/2006/relationships/hyperlink" Target="https://ru.wikipedia.org/wiki/%D0%A1%D0%B8%D0%BD%D1%82%D0%B0%D0%BA%D1%81%D0%B8%D1%81_(%D0%BF%D1%80%D0%BE%D0%B3%D1%80%D0%B0%D0%BC%D0%BC%D0%B8%D1%80%D0%BE%D0%B2%D0%B0%D0%BD%D0%B8%D0%B5)" TargetMode="External"/><Relationship Id="rId34" Type="http://schemas.openxmlformats.org/officeDocument/2006/relationships/hyperlink" Target="https://ru.wikipedia.org/wiki/%D0%A2%D1%80%D0%B0%D0%BD%D1%81%D0%BB%D1%8F%D1%82%D0%BE%D1%80" TargetMode="External"/><Relationship Id="rId42" Type="http://schemas.openxmlformats.org/officeDocument/2006/relationships/hyperlink" Target="https://ru.wikipedia.org/wiki/%D0%A1%D0%B8%D0%BD%D1%82%D0%B0%D0%BA%D1%81%D0%B8%D1%87%D0%B5%D1%81%D0%BA%D0%B8%D0%B9_%D1%81%D0%B0%D1%85%D0%B0%D1%80" TargetMode="External"/><Relationship Id="rId47" Type="http://schemas.openxmlformats.org/officeDocument/2006/relationships/hyperlink" Target="https://skillfactory.ru/frontend-razrabotchik/?utm_source=blog&amp;utm_medium=referral&amp;utm_campaign=TypeScript&amp;utm_content=&amp;utm_term=text" TargetMode="External"/><Relationship Id="rId50" Type="http://schemas.openxmlformats.org/officeDocument/2006/relationships/hyperlink" Target="http://sass-lang.com/" TargetMode="External"/><Relationship Id="rId55" Type="http://schemas.openxmlformats.org/officeDocument/2006/relationships/image" Target="media/image8.emf"/><Relationship Id="rId63" Type="http://schemas.openxmlformats.org/officeDocument/2006/relationships/image" Target="media/image14.png"/><Relationship Id="rId68" Type="http://schemas.openxmlformats.org/officeDocument/2006/relationships/image" Target="media/image19.png"/><Relationship Id="rId76" Type="http://schemas.openxmlformats.org/officeDocument/2006/relationships/hyperlink" Target="https://www.iprbookshop.ru/102007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A1%D1%82%D1%80%D0%BE%D0%B3%D0%B0%D1%8F_%D1%82%D0%B8%D0%BF%D0%B8%D0%B7%D0%B0%D1%86%D0%B8%D1%8F" TargetMode="External"/><Relationship Id="rId29" Type="http://schemas.openxmlformats.org/officeDocument/2006/relationships/hyperlink" Target="https://ru.wikipedia.org/wiki/Sun_Microsystems" TargetMode="External"/><Relationship Id="rId11" Type="http://schemas.openxmlformats.org/officeDocument/2006/relationships/image" Target="media/image3.png"/><Relationship Id="rId24" Type="http://schemas.openxmlformats.org/officeDocument/2006/relationships/hyperlink" Target="https://ru.wikipedia.org/wiki/%D0%A1%D0%B8_(%D1%8F%D0%B7%D1%8B%D0%BA_%D0%BF%D1%80%D0%BE%D0%B3%D1%80%D0%B0%D0%BC%D0%BC%D0%B8%D1%80%D0%BE%D0%B2%D0%B0%D0%BD%D0%B8%D1%8F)" TargetMode="External"/><Relationship Id="rId32" Type="http://schemas.openxmlformats.org/officeDocument/2006/relationships/hyperlink" Target="https://ru.wikipedia.org/wiki/GPL" TargetMode="External"/><Relationship Id="rId37" Type="http://schemas.openxmlformats.org/officeDocument/2006/relationships/hyperlink" Target="https://ru.wikipedia.org/wiki/Java_Virtual_Machine" TargetMode="External"/><Relationship Id="rId40" Type="http://schemas.openxmlformats.org/officeDocument/2006/relationships/hyperlink" Target="https://ru.wikipedia.org/wiki/%D0%A2%D1%80%D0%B0%D0%BD%D1%81%D0%BB%D1%8F%D1%82%D0%BE%D1%80" TargetMode="External"/><Relationship Id="rId45" Type="http://schemas.openxmlformats.org/officeDocument/2006/relationships/hyperlink" Target="https://ru.wikipedia.org/wiki/JavaScript" TargetMode="External"/><Relationship Id="rId53" Type="http://schemas.openxmlformats.org/officeDocument/2006/relationships/package" Target="embeddings/Microsoft_Visio_Drawing.vsdx"/><Relationship Id="rId58" Type="http://schemas.openxmlformats.org/officeDocument/2006/relationships/image" Target="media/image10.png"/><Relationship Id="rId66" Type="http://schemas.openxmlformats.org/officeDocument/2006/relationships/image" Target="media/image17.png"/><Relationship Id="rId74" Type="http://schemas.openxmlformats.org/officeDocument/2006/relationships/hyperlink" Target="https://www.iprbookshop.ru/118969" TargetMode="External"/><Relationship Id="rId79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13.emf"/><Relationship Id="rId10" Type="http://schemas.openxmlformats.org/officeDocument/2006/relationships/image" Target="media/image2.png"/><Relationship Id="rId19" Type="http://schemas.openxmlformats.org/officeDocument/2006/relationships/hyperlink" Target="https://ru.wikipedia.org/wiki/%D0%9E%D0%B1%D1%8A%D0%B5%D0%BA%D1%82_(%D0%BF%D1%80%D0%BE%D0%B3%D1%80%D0%B0%D0%BC%D0%BC%D0%B8%D1%80%D0%BE%D0%B2%D0%B0%D0%BD%D0%B8%D0%B5)" TargetMode="External"/><Relationship Id="rId31" Type="http://schemas.openxmlformats.org/officeDocument/2006/relationships/hyperlink" Target="https://ru.wikipedia.org/wiki/Java_Community_Process" TargetMode="External"/><Relationship Id="rId44" Type="http://schemas.openxmlformats.org/officeDocument/2006/relationships/hyperlink" Target="https://ru.wikipedia.org/wiki/Erlang" TargetMode="External"/><Relationship Id="rId52" Type="http://schemas.openxmlformats.org/officeDocument/2006/relationships/image" Target="media/image6.emf"/><Relationship Id="rId60" Type="http://schemas.openxmlformats.org/officeDocument/2006/relationships/image" Target="media/image12.png"/><Relationship Id="rId65" Type="http://schemas.openxmlformats.org/officeDocument/2006/relationships/image" Target="media/image16.png"/><Relationship Id="rId73" Type="http://schemas.openxmlformats.org/officeDocument/2006/relationships/hyperlink" Target="http://www.iprbookshop.ru/79706.html" TargetMode="External"/><Relationship Id="rId78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A%D0%BB%D0%B8%D0%B5%D0%BD%D1%82_%E2%80%94_%D1%81%D0%B5%D1%80%D0%B2%D0%B5%D1%80" TargetMode="External"/><Relationship Id="rId14" Type="http://schemas.openxmlformats.org/officeDocument/2006/relationships/hyperlink" Target="https://ru.wikipedia.org/wiki/%D0%92%D1%8B%D1%81%D0%BE%D0%BA%D0%BE%D1%83%D1%80%D0%BE%D0%B2%D0%BD%D0%B5%D0%B2%D1%8B%D0%B9_%D1%8F%D0%B7%D1%8B%D0%BA_%D0%BF%D1%80%D0%BE%D0%B3%D1%80%D0%B0%D0%BC%D0%BC%D0%B8%D1%80%D0%BE%D0%B2%D0%B0%D0%BD%D0%B8%D1%8F" TargetMode="External"/><Relationship Id="rId22" Type="http://schemas.openxmlformats.org/officeDocument/2006/relationships/hyperlink" Target="https://ru.wikipedia.org/wiki/%D0%98%D0%BD%D1%82%D0%B5%D1%80%D0%BF%D1%80%D0%B5%D1%82%D0%B8%D1%80%D1%83%D0%B5%D0%BC%D1%8B%D0%B9_%D1%8F%D0%B7%D1%8B%D0%BA_%D0%BF%D1%80%D0%BE%D0%B3%D1%80%D0%B0%D0%BC%D0%BC%D0%B8%D1%80%D0%BE%D0%B2%D0%B0%D0%BD%D0%B8%D1%8F" TargetMode="External"/><Relationship Id="rId27" Type="http://schemas.openxmlformats.org/officeDocument/2006/relationships/hyperlink" Target="https://ru.wikipedia.org/wiki/%D0%A1%D1%82%D0%B0%D1%82%D0%B8%D1%87%D0%B5%D1%81%D0%BA%D0%B0%D1%8F_%D1%82%D0%B8%D0%BF%D0%B8%D0%B7%D0%B0%D1%86%D0%B8%D1%8F" TargetMode="External"/><Relationship Id="rId30" Type="http://schemas.openxmlformats.org/officeDocument/2006/relationships/hyperlink" Target="https://ru.wikipedia.org/wiki/Oracle" TargetMode="External"/><Relationship Id="rId35" Type="http://schemas.openxmlformats.org/officeDocument/2006/relationships/hyperlink" Target="https://ru.wikipedia.org/wiki/%D0%91%D0%B0%D0%B9%D1%82-%D0%BA%D0%BE%D0%B4" TargetMode="External"/><Relationship Id="rId43" Type="http://schemas.openxmlformats.org/officeDocument/2006/relationships/hyperlink" Target="https://ru.wikipedia.org/wiki/Ruby" TargetMode="External"/><Relationship Id="rId48" Type="http://schemas.openxmlformats.org/officeDocument/2006/relationships/hyperlink" Target="https://skillfactory.ru/backend-razrabotchik-na-golang/?utm_source=blog&amp;utm_medium=referral&amp;utm_campaign=TypeScript&amp;utm_content=&amp;utm_term=text" TargetMode="External"/><Relationship Id="rId56" Type="http://schemas.openxmlformats.org/officeDocument/2006/relationships/package" Target="embeddings/Microsoft_Visio_Drawing1.vsdx"/><Relationship Id="rId64" Type="http://schemas.openxmlformats.org/officeDocument/2006/relationships/image" Target="media/image15.png"/><Relationship Id="rId69" Type="http://schemas.openxmlformats.org/officeDocument/2006/relationships/image" Target="media/image20.png"/><Relationship Id="rId77" Type="http://schemas.openxmlformats.org/officeDocument/2006/relationships/footer" Target="footer1.xml"/><Relationship Id="rId8" Type="http://schemas.openxmlformats.org/officeDocument/2006/relationships/image" Target="media/image1.png"/><Relationship Id="rId51" Type="http://schemas.openxmlformats.org/officeDocument/2006/relationships/hyperlink" Target="https://habr.com/en/users/each/" TargetMode="External"/><Relationship Id="rId72" Type="http://schemas.openxmlformats.org/officeDocument/2006/relationships/package" Target="embeddings/Microsoft_Visio_Drawing3.vsdx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hyperlink" Target="https://ru.wikipedia.org/wiki/%D0%98%D1%81%D1%85%D0%BE%D0%B4%D0%BD%D1%8B%D0%B9_%D0%BA%D0%BE%D0%B4" TargetMode="External"/><Relationship Id="rId25" Type="http://schemas.openxmlformats.org/officeDocument/2006/relationships/hyperlink" Target="https://ru.wikipedia.org/wiki/C%2B%2B" TargetMode="External"/><Relationship Id="rId33" Type="http://schemas.openxmlformats.org/officeDocument/2006/relationships/hyperlink" Target="https://ru.wikipedia.org/wiki/Oracle" TargetMode="External"/><Relationship Id="rId38" Type="http://schemas.openxmlformats.org/officeDocument/2006/relationships/hyperlink" Target="http://ru.wikipedia.org/wiki/%D0%9E%D0%B1%D1%8A%D0%B5%D0%BA%D1%82%D0%BD%D0%BE-%D0%BE%D1%80%D0%B8%D0%B5%D0%BD%D1%82%D0%B8%D1%80%D0%BE%D0%B2%D0%B0%D0%BD%D0%BD%D0%BE%D0%B5_%D0%BF%D1%80%D0%BE%D0%B3%D1%80%D0%B0%D0%BC%D0%BC%D0%B8%D1%80%D0%BE%D0%B2%D0%B0%D0%BD%D0%B8%D0%B5" TargetMode="External"/><Relationship Id="rId46" Type="http://schemas.openxmlformats.org/officeDocument/2006/relationships/hyperlink" Target="https://blog.skillfactory.ru/glossary/javascript/" TargetMode="External"/><Relationship Id="rId59" Type="http://schemas.openxmlformats.org/officeDocument/2006/relationships/image" Target="media/image11.png"/><Relationship Id="rId67" Type="http://schemas.openxmlformats.org/officeDocument/2006/relationships/image" Target="media/image18.png"/><Relationship Id="rId20" Type="http://schemas.openxmlformats.org/officeDocument/2006/relationships/hyperlink" Target="https://ru.wikipedia.org/wiki/%D0%91%D0%BB%D0%BE%D0%BA_%D0%BA%D0%BE%D0%B4%D0%B0" TargetMode="External"/><Relationship Id="rId41" Type="http://schemas.openxmlformats.org/officeDocument/2006/relationships/hyperlink" Target="https://ru.wikipedia.org/wiki/JavaScript" TargetMode="External"/><Relationship Id="rId54" Type="http://schemas.openxmlformats.org/officeDocument/2006/relationships/image" Target="media/image7.png"/><Relationship Id="rId62" Type="http://schemas.openxmlformats.org/officeDocument/2006/relationships/package" Target="embeddings/Microsoft_Visio_Drawing2.vsdx"/><Relationship Id="rId70" Type="http://schemas.openxmlformats.org/officeDocument/2006/relationships/image" Target="media/image21.png"/><Relationship Id="rId75" Type="http://schemas.openxmlformats.org/officeDocument/2006/relationships/hyperlink" Target="https://www.iprbookshop.ru/117194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ru.wikipedia.org/wiki/%D0%94%D0%B8%D0%BD%D0%B0%D0%BC%D0%B8%D1%87%D0%B5%D1%81%D0%BA%D0%B0%D1%8F_%D1%82%D0%B8%D0%BF%D0%B8%D0%B7%D0%B0%D1%86%D0%B8%D1%8F" TargetMode="External"/><Relationship Id="rId23" Type="http://schemas.openxmlformats.org/officeDocument/2006/relationships/hyperlink" Target="https://ru.wikipedia.org/wiki/%D0%A1%D0%BA%D1%80%D0%B8%D0%BF%D1%82" TargetMode="External"/><Relationship Id="rId28" Type="http://schemas.openxmlformats.org/officeDocument/2006/relationships/hyperlink" Target="https://ru.wikipedia.org/wiki/%D0%9E%D0%B1%D1%8A%D0%B5%D0%BA%D1%82%D0%BD%D0%BE-%D0%BE%D1%80%D0%B8%D0%B5%D0%BD%D1%82%D0%B8%D1%80%D0%BE%D0%B2%D0%B0%D0%BD%D0%BD%D1%8B%D0%B9_%D1%8F%D0%B7%D1%8B%D0%BA_%D0%BF%D1%80%D0%BE%D0%B3%D1%80%D0%B0%D0%BC%D0%BC%D0%B8%D1%80%D0%BE%D0%B2%D0%B0%D0%BD%D0%B8%D1%8F" TargetMode="External"/><Relationship Id="rId36" Type="http://schemas.openxmlformats.org/officeDocument/2006/relationships/hyperlink" Target="https://ru.wikipedia.org/wiki/%D0%9A%D0%BE%D0%BC%D0%BF%D1%8C%D1%8E%D1%82%D0%B5%D1%80%D0%BD%D0%B0%D1%8F_%D0%B0%D1%80%D1%85%D0%B8%D1%82%D0%B5%D0%BA%D1%82%D1%83%D1%80%D0%B0" TargetMode="External"/><Relationship Id="rId49" Type="http://schemas.openxmlformats.org/officeDocument/2006/relationships/hyperlink" Target="https://skillbox.ru/media/code/chto_takoe_html/" TargetMode="External"/><Relationship Id="rId57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DA2089-DDA5-48B9-A7C7-1B769394FA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0</Pages>
  <Words>6861</Words>
  <Characters>39113</Characters>
  <Application>Microsoft Office Word</Application>
  <DocSecurity>0</DocSecurity>
  <Lines>325</Lines>
  <Paragraphs>9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5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Артем Калашников</cp:lastModifiedBy>
  <cp:revision>3</cp:revision>
  <cp:lastPrinted>2022-12-04T20:54:00Z</cp:lastPrinted>
  <dcterms:created xsi:type="dcterms:W3CDTF">2022-12-13T22:09:00Z</dcterms:created>
  <dcterms:modified xsi:type="dcterms:W3CDTF">2022-12-13T22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